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E9385F1" w14:textId="77777777" w:rsidR="00024436" w:rsidRPr="006D42DA" w:rsidRDefault="00024436" w:rsidP="00024436">
      <w:pPr>
        <w:pStyle w:val="MVpraanje11"/>
      </w:pPr>
      <w:bookmarkStart w:id="0" w:name="_GoBack"/>
      <w:bookmarkEnd w:id="0"/>
      <w:r w:rsidRPr="006D42DA">
        <w:t>13.</w:t>
      </w:r>
      <w:r w:rsidRPr="006D42DA">
        <w:tab/>
        <w:t xml:space="preserve">Natančno izračunajte manjkajoči koordinati točk </w:t>
      </w:r>
      <w:r w:rsidRPr="006D42DA">
        <w:rPr>
          <w:position w:val="-4"/>
        </w:rPr>
        <w:object w:dxaOrig="225" w:dyaOrig="225" w14:anchorId="5FC25C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8pt;height:10.8pt" o:ole="">
            <v:imagedata r:id="rId7" o:title=""/>
          </v:shape>
          <o:OLEObject Type="Embed" ProgID="Equation.DSMT4" ShapeID="_x0000_i1025" DrawAspect="Content" ObjectID="_1741516088" r:id="rId8"/>
        </w:object>
      </w:r>
      <w:r w:rsidRPr="006D42DA">
        <w:t xml:space="preserve"> in </w:t>
      </w:r>
      <w:r w:rsidRPr="006D42DA">
        <w:rPr>
          <w:position w:val="-4"/>
        </w:rPr>
        <w:object w:dxaOrig="240" w:dyaOrig="225" w14:anchorId="3E624481">
          <v:shape id="_x0000_i1026" type="#_x0000_t75" style="width:11.4pt;height:10.8pt" o:ole="">
            <v:imagedata r:id="rId9" o:title=""/>
          </v:shape>
          <o:OLEObject Type="Embed" ProgID="Equation.DSMT4" ShapeID="_x0000_i1026" DrawAspect="Content" ObjectID="_1741516089" r:id="rId10"/>
        </w:object>
      </w:r>
    </w:p>
    <w:p w14:paraId="5C86550D" w14:textId="77777777" w:rsidR="00024436" w:rsidRPr="006D42DA" w:rsidRDefault="00F43B80" w:rsidP="00024436">
      <w:pPr>
        <w:pStyle w:val="MAT-Naloga1"/>
        <w:jc w:val="center"/>
      </w:pPr>
      <w:r w:rsidRPr="006D42DA">
        <w:object w:dxaOrig="5745" w:dyaOrig="5775" w14:anchorId="5AEAEBB1">
          <v:shape id="_x0000_i1027" type="#_x0000_t75" style="width:3in;height:217.8pt" o:ole="">
            <v:imagedata r:id="rId11" o:title=""/>
          </v:shape>
          <o:OLEObject Type="Embed" ProgID="Visio.Drawing.11" ShapeID="_x0000_i1027" DrawAspect="Content" ObjectID="_1741516090" r:id="rId12"/>
        </w:object>
      </w:r>
    </w:p>
    <w:p w14:paraId="2879C025" w14:textId="77777777" w:rsidR="00024436" w:rsidRPr="006D42DA" w:rsidRDefault="00024436" w:rsidP="00024436">
      <w:pPr>
        <w:pStyle w:val="MToke11"/>
      </w:pPr>
      <w:r w:rsidRPr="006D42DA">
        <w:rPr>
          <w:rFonts w:cs="Arial"/>
          <w:position w:val="-18"/>
        </w:rPr>
        <w:object w:dxaOrig="1800" w:dyaOrig="525" w14:anchorId="0160D58C">
          <v:shape id="_x0000_i1028" type="#_x0000_t75" style="width:90.6pt;height:25.8pt" o:ole="">
            <v:imagedata r:id="rId13" o:title=""/>
          </v:shape>
          <o:OLEObject Type="Embed" ProgID="Equation.DSMT4" ShapeID="_x0000_i1028" DrawAspect="Content" ObjectID="_1741516091" r:id="rId14"/>
        </w:object>
      </w:r>
      <w:r w:rsidRPr="006D42DA">
        <w:t xml:space="preserve"> </w:t>
      </w:r>
      <w:r w:rsidRPr="006D42DA">
        <w:rPr>
          <w:rFonts w:cs="Arial"/>
          <w:position w:val="-18"/>
        </w:rPr>
        <w:object w:dxaOrig="1755" w:dyaOrig="525" w14:anchorId="7AED1314">
          <v:shape id="_x0000_i1029" type="#_x0000_t75" style="width:88.2pt;height:25.8pt" o:ole="">
            <v:imagedata r:id="rId15" o:title=""/>
          </v:shape>
          <o:OLEObject Type="Embed" ProgID="Equation.DSMT4" ShapeID="_x0000_i1029" DrawAspect="Content" ObjectID="_1741516092" r:id="rId16"/>
        </w:object>
      </w:r>
      <w:r w:rsidRPr="006D42DA">
        <w:t xml:space="preserve"> (4 točke)</w:t>
      </w:r>
    </w:p>
    <w:p w14:paraId="61CD1EE9" w14:textId="77777777" w:rsidR="00024436" w:rsidRPr="006D42DA" w:rsidRDefault="00024436" w:rsidP="00024436">
      <w:pPr>
        <w:pStyle w:val="MVpraanje12"/>
      </w:pPr>
      <w:r w:rsidRPr="006D42DA">
        <w:t>14.</w:t>
      </w:r>
      <w:r w:rsidRPr="006D42DA">
        <w:tab/>
        <w:t>Ali so naslednje izjave pravilne (P) ali nepravilne (N)? Obkrožite ustrezno črko.</w:t>
      </w:r>
    </w:p>
    <w:p w14:paraId="1527B7D3" w14:textId="77777777" w:rsidR="00024436" w:rsidRPr="006D42DA" w:rsidRDefault="00024436" w:rsidP="00024436">
      <w:pPr>
        <w:pStyle w:val="MPodvpraanje0"/>
        <w:tabs>
          <w:tab w:val="left" w:pos="4253"/>
          <w:tab w:val="left" w:pos="4962"/>
        </w:tabs>
      </w:pPr>
      <w:r w:rsidRPr="006D42DA">
        <w:rPr>
          <w:position w:val="-18"/>
        </w:rPr>
        <w:object w:dxaOrig="1455" w:dyaOrig="480" w14:anchorId="7401E172">
          <v:shape id="_x0000_i1030" type="#_x0000_t75" style="width:73.2pt;height:24pt" o:ole="">
            <v:imagedata r:id="rId17" o:title=""/>
          </v:shape>
          <o:OLEObject Type="Embed" ProgID="Equation.DSMT4" ShapeID="_x0000_i1030" DrawAspect="Content" ObjectID="_1741516093" r:id="rId18"/>
        </w:object>
      </w:r>
      <w:r w:rsidRPr="006D42DA">
        <w:tab/>
        <w:t>P</w:t>
      </w:r>
      <w:r w:rsidRPr="006D42DA">
        <w:tab/>
        <w:t>N</w:t>
      </w:r>
    </w:p>
    <w:p w14:paraId="2FC3D1B3" w14:textId="77777777" w:rsidR="00024436" w:rsidRPr="006D42DA" w:rsidRDefault="00024436" w:rsidP="00024436">
      <w:pPr>
        <w:pStyle w:val="MPodvpraanje0"/>
        <w:tabs>
          <w:tab w:val="left" w:pos="4253"/>
          <w:tab w:val="left" w:pos="4962"/>
        </w:tabs>
      </w:pPr>
      <w:r w:rsidRPr="006D42DA">
        <w:rPr>
          <w:position w:val="-10"/>
        </w:rPr>
        <w:object w:dxaOrig="1485" w:dyaOrig="300" w14:anchorId="0732CF79">
          <v:shape id="_x0000_i1031" type="#_x0000_t75" style="width:75pt;height:15pt" o:ole="">
            <v:imagedata r:id="rId19" o:title=""/>
          </v:shape>
          <o:OLEObject Type="Embed" ProgID="Equation.DSMT4" ShapeID="_x0000_i1031" DrawAspect="Content" ObjectID="_1741516094" r:id="rId20"/>
        </w:object>
      </w:r>
      <w:r w:rsidRPr="006D42DA">
        <w:t xml:space="preserve"> za vsak </w:t>
      </w:r>
      <w:r w:rsidRPr="006D42DA">
        <w:rPr>
          <w:position w:val="-6"/>
        </w:rPr>
        <w:object w:dxaOrig="585" w:dyaOrig="240" w14:anchorId="434E0E94">
          <v:shape id="_x0000_i1032" type="#_x0000_t75" style="width:29.4pt;height:11.4pt" o:ole="">
            <v:imagedata r:id="rId21" o:title=""/>
          </v:shape>
          <o:OLEObject Type="Embed" ProgID="Equation.DSMT4" ShapeID="_x0000_i1032" DrawAspect="Content" ObjectID="_1741516095" r:id="rId22"/>
        </w:object>
      </w:r>
      <w:r w:rsidRPr="006D42DA">
        <w:tab/>
        <w:t>P</w:t>
      </w:r>
      <w:r w:rsidRPr="006D42DA">
        <w:tab/>
        <w:t>N</w:t>
      </w:r>
    </w:p>
    <w:p w14:paraId="065094C6" w14:textId="77777777" w:rsidR="00024436" w:rsidRPr="006D42DA" w:rsidRDefault="00024436" w:rsidP="00024436">
      <w:pPr>
        <w:pStyle w:val="MToke12"/>
      </w:pPr>
      <w:r w:rsidRPr="006D42DA">
        <w:t>np(5 točk)</w:t>
      </w:r>
    </w:p>
    <w:p w14:paraId="5C68341D" w14:textId="77777777" w:rsidR="00F43B80" w:rsidRPr="006D42DA" w:rsidRDefault="00F43B80" w:rsidP="00F43B80">
      <w:pPr>
        <w:pStyle w:val="MVpraanje18"/>
      </w:pPr>
      <w:r w:rsidRPr="006D42DA">
        <w:t>19.</w:t>
      </w:r>
      <w:r w:rsidRPr="006D42DA">
        <w:tab/>
        <w:t xml:space="preserve">Natančno izračunajte </w:t>
      </w:r>
      <w:r w:rsidRPr="006D42DA">
        <w:rPr>
          <w:position w:val="-6"/>
        </w:rPr>
        <w:object w:dxaOrig="180" w:dyaOrig="210" w14:anchorId="24921165">
          <v:shape id="_x0000_i1033" type="#_x0000_t75" style="width:9pt;height:10.8pt" o:ole="">
            <v:imagedata r:id="rId23" o:title=""/>
          </v:shape>
          <o:OLEObject Type="Embed" ProgID="Equation.DSMT4" ShapeID="_x0000_i1033" DrawAspect="Content" ObjectID="_1741516096" r:id="rId24"/>
        </w:object>
      </w:r>
      <w:r w:rsidRPr="006D42DA">
        <w:t>:</w:t>
      </w:r>
    </w:p>
    <w:p w14:paraId="24A4219E" w14:textId="77777777" w:rsidR="00F43B80" w:rsidRPr="006D42DA" w:rsidRDefault="00F43B80" w:rsidP="00F43B80">
      <w:pPr>
        <w:pStyle w:val="MPodvpraanje1"/>
        <w:tabs>
          <w:tab w:val="left" w:pos="1985"/>
        </w:tabs>
        <w:spacing w:before="240"/>
        <w:rPr>
          <w:rFonts w:cs="Arial"/>
        </w:rPr>
      </w:pPr>
      <w:r w:rsidRPr="006D42DA">
        <w:rPr>
          <w:rFonts w:cs="Arial"/>
          <w:position w:val="-6"/>
        </w:rPr>
        <w:object w:dxaOrig="1080" w:dyaOrig="270" w14:anchorId="12B20A10">
          <v:shape id="_x0000_i1034" type="#_x0000_t75" style="width:54pt;height:13.8pt" o:ole="">
            <v:imagedata r:id="rId25" o:title=""/>
          </v:shape>
          <o:OLEObject Type="Embed" ProgID="Equation.DSMT4" ShapeID="_x0000_i1034" DrawAspect="Content" ObjectID="_1741516097" r:id="rId26"/>
        </w:object>
      </w:r>
      <w:r w:rsidRPr="006D42DA">
        <w:rPr>
          <w:rFonts w:cs="Arial"/>
        </w:rPr>
        <w:t>,</w:t>
      </w:r>
      <w:r w:rsidRPr="006D42DA">
        <w:rPr>
          <w:rFonts w:cs="Arial"/>
        </w:rPr>
        <w:tab/>
      </w:r>
      <w:r w:rsidRPr="006D42DA">
        <w:rPr>
          <w:rFonts w:cs="Arial"/>
          <w:position w:val="-6"/>
        </w:rPr>
        <w:object w:dxaOrig="345" w:dyaOrig="195" w14:anchorId="5338CE65">
          <v:shape id="_x0000_i1035" type="#_x0000_t75" style="width:18pt;height:10.2pt" o:ole="">
            <v:imagedata r:id="rId27" o:title=""/>
          </v:shape>
          <o:OLEObject Type="Embed" ProgID="Equation.DSMT4" ShapeID="_x0000_i1035" DrawAspect="Content" ObjectID="_1741516098" r:id="rId28"/>
        </w:object>
      </w:r>
    </w:p>
    <w:p w14:paraId="47AA5F26" w14:textId="77777777" w:rsidR="00F43B80" w:rsidRPr="006D42DA" w:rsidRDefault="00F43B80" w:rsidP="00F43B80">
      <w:pPr>
        <w:pStyle w:val="MPodvpraanje1"/>
        <w:tabs>
          <w:tab w:val="left" w:pos="1985"/>
        </w:tabs>
        <w:spacing w:before="240"/>
        <w:rPr>
          <w:rFonts w:cs="Arial"/>
          <w:i/>
        </w:rPr>
      </w:pPr>
      <w:r w:rsidRPr="006D42DA">
        <w:rPr>
          <w:rFonts w:cs="Arial"/>
          <w:position w:val="-6"/>
        </w:rPr>
        <w:object w:dxaOrig="1020" w:dyaOrig="270" w14:anchorId="4552D694">
          <v:shape id="_x0000_i1036" type="#_x0000_t75" style="width:50.4pt;height:13.8pt" o:ole="">
            <v:imagedata r:id="rId29" o:title=""/>
          </v:shape>
          <o:OLEObject Type="Embed" ProgID="Equation.DSMT4" ShapeID="_x0000_i1036" DrawAspect="Content" ObjectID="_1741516099" r:id="rId30"/>
        </w:object>
      </w:r>
      <w:r w:rsidRPr="006D42DA">
        <w:rPr>
          <w:rFonts w:cs="Arial"/>
        </w:rPr>
        <w:t>,</w:t>
      </w:r>
      <w:r w:rsidRPr="006D42DA">
        <w:rPr>
          <w:rFonts w:cs="Arial"/>
        </w:rPr>
        <w:tab/>
      </w:r>
      <w:r w:rsidRPr="006D42DA">
        <w:rPr>
          <w:rFonts w:cs="Arial"/>
          <w:position w:val="-6"/>
        </w:rPr>
        <w:object w:dxaOrig="345" w:dyaOrig="195" w14:anchorId="15FEB619">
          <v:shape id="_x0000_i1037" type="#_x0000_t75" style="width:18pt;height:10.2pt" o:ole="">
            <v:imagedata r:id="rId27" o:title=""/>
          </v:shape>
          <o:OLEObject Type="Embed" ProgID="Equation.DSMT4" ShapeID="_x0000_i1037" DrawAspect="Content" ObjectID="_1741516100" r:id="rId31"/>
        </w:object>
      </w:r>
    </w:p>
    <w:p w14:paraId="6E1109D9" w14:textId="77777777" w:rsidR="00F43B80" w:rsidRPr="006D42DA" w:rsidRDefault="00F43B80" w:rsidP="00F43B80">
      <w:pPr>
        <w:pStyle w:val="MToke16"/>
      </w:pPr>
      <w:r w:rsidRPr="006D42DA">
        <w:t xml:space="preserve"> </w:t>
      </w:r>
      <w:r w:rsidRPr="006D42DA">
        <w:rPr>
          <w:position w:val="-18"/>
          <w:szCs w:val="22"/>
        </w:rPr>
        <w:object w:dxaOrig="705" w:dyaOrig="525" w14:anchorId="679C97C0">
          <v:shape id="_x0000_i1038" type="#_x0000_t75" style="width:35.4pt;height:25.8pt" o:ole="">
            <v:imagedata r:id="rId32" o:title=""/>
          </v:shape>
          <o:OLEObject Type="Embed" ProgID="Equation.DSMT4" ShapeID="_x0000_i1038" DrawAspect="Content" ObjectID="_1741516101" r:id="rId33"/>
        </w:object>
      </w:r>
      <w:r w:rsidRPr="006D42DA">
        <w:rPr>
          <w:position w:val="-6"/>
          <w:szCs w:val="22"/>
        </w:rPr>
        <w:object w:dxaOrig="600" w:dyaOrig="270" w14:anchorId="7D768334">
          <v:shape id="_x0000_i1039" type="#_x0000_t75" style="width:30pt;height:13.8pt" o:ole="">
            <v:imagedata r:id="rId34" o:title=""/>
          </v:shape>
          <o:OLEObject Type="Embed" ProgID="Equation.DSMT4" ShapeID="_x0000_i1039" DrawAspect="Content" ObjectID="_1741516102" r:id="rId35"/>
        </w:object>
      </w:r>
      <w:r w:rsidRPr="006D42DA">
        <w:t xml:space="preserve"> (4 točke)</w:t>
      </w:r>
    </w:p>
    <w:p w14:paraId="1EB3A9E4" w14:textId="77777777" w:rsidR="00024436" w:rsidRPr="006D42DA" w:rsidRDefault="00024436" w:rsidP="00024436">
      <w:pPr>
        <w:pStyle w:val="MVpraanje13"/>
      </w:pPr>
      <w:r w:rsidRPr="006D42DA">
        <w:t>15.</w:t>
      </w:r>
      <w:r w:rsidRPr="006D42DA">
        <w:tab/>
        <w:t xml:space="preserve">Izrazite vrednosti kotnih funkcij z vrednostmi kotnih funkcij ostrih kotov in nato izračunajte natančno vrednost izraza </w:t>
      </w:r>
      <w:r w:rsidRPr="006D42DA">
        <w:rPr>
          <w:position w:val="-28"/>
        </w:rPr>
        <w:object w:dxaOrig="1660" w:dyaOrig="700" w14:anchorId="469455A8">
          <v:shape id="_x0000_i1040" type="#_x0000_t75" style="width:82.8pt;height:34.8pt" o:ole="">
            <v:imagedata r:id="rId36" o:title=""/>
          </v:shape>
          <o:OLEObject Type="Embed" ProgID="Equation.DSMT4" ShapeID="_x0000_i1040" DrawAspect="Content" ObjectID="_1741516103" r:id="rId37"/>
        </w:object>
      </w:r>
      <w:r w:rsidRPr="006D42DA">
        <w:t>.</w:t>
      </w:r>
    </w:p>
    <w:p w14:paraId="6D896492" w14:textId="77777777" w:rsidR="00024436" w:rsidRPr="006D42DA" w:rsidRDefault="00024436" w:rsidP="00024436">
      <w:pPr>
        <w:pStyle w:val="MToke13"/>
      </w:pPr>
      <w:r w:rsidRPr="006D42DA">
        <w:rPr>
          <w:rFonts w:cs="Arial"/>
          <w:position w:val="-6"/>
        </w:rPr>
        <w:object w:dxaOrig="735" w:dyaOrig="300" w14:anchorId="43A6D9EF">
          <v:shape id="_x0000_i1041" type="#_x0000_t75" style="width:36.6pt;height:15pt" o:ole="">
            <v:imagedata r:id="rId38" o:title=""/>
          </v:shape>
          <o:OLEObject Type="Embed" ProgID="Equation.DSMT4" ShapeID="_x0000_i1041" DrawAspect="Content" ObjectID="_1741516104" r:id="rId39"/>
        </w:object>
      </w:r>
      <w:r w:rsidRPr="006D42DA">
        <w:t xml:space="preserve"> (5 točk)</w:t>
      </w:r>
    </w:p>
    <w:p w14:paraId="4AE41F96" w14:textId="77777777" w:rsidR="00024436" w:rsidRPr="006D42DA" w:rsidRDefault="00024436" w:rsidP="00024436">
      <w:pPr>
        <w:pStyle w:val="MVpraanje10"/>
      </w:pPr>
      <w:r w:rsidRPr="006D42DA">
        <w:t>12.</w:t>
      </w:r>
      <w:r w:rsidRPr="006D42DA">
        <w:tab/>
        <w:t xml:space="preserve">Izračunajte natančno vrednost </w:t>
      </w:r>
      <w:r w:rsidRPr="006D42DA">
        <w:rPr>
          <w:position w:val="-6"/>
        </w:rPr>
        <w:object w:dxaOrig="541" w:dyaOrig="219" w14:anchorId="73037FBC">
          <v:shape id="_x0000_i1042" type="#_x0000_t75" style="width:26.4pt;height:10.8pt" o:ole="">
            <v:imagedata r:id="rId40" o:title=""/>
          </v:shape>
          <o:OLEObject Type="Embed" ProgID="Equation.DSMT4" ShapeID="_x0000_i1042" DrawAspect="Content" ObjectID="_1741516105" r:id="rId41"/>
        </w:object>
      </w:r>
      <w:r w:rsidRPr="006D42DA">
        <w:t xml:space="preserve">, če je </w:t>
      </w:r>
      <w:r w:rsidRPr="006D42DA">
        <w:rPr>
          <w:position w:val="-18"/>
        </w:rPr>
        <w:object w:dxaOrig="841" w:dyaOrig="484" w14:anchorId="68484E4C">
          <v:shape id="_x0000_i1043" type="#_x0000_t75" style="width:42pt;height:24pt" o:ole="">
            <v:imagedata r:id="rId42" o:title=""/>
          </v:shape>
          <o:OLEObject Type="Embed" ProgID="Equation.DSMT4" ShapeID="_x0000_i1043" DrawAspect="Content" ObjectID="_1741516106" r:id="rId43"/>
        </w:object>
      </w:r>
      <w:r w:rsidRPr="006D42DA">
        <w:t xml:space="preserve"> in je </w:t>
      </w:r>
      <w:r w:rsidRPr="006D42DA">
        <w:rPr>
          <w:position w:val="-6"/>
        </w:rPr>
        <w:object w:dxaOrig="219" w:dyaOrig="196" w14:anchorId="38F0B551">
          <v:shape id="_x0000_i1044" type="#_x0000_t75" style="width:10.8pt;height:10.2pt" o:ole="">
            <v:imagedata r:id="rId44" o:title=""/>
          </v:shape>
          <o:OLEObject Type="Embed" ProgID="Equation.DSMT4" ShapeID="_x0000_i1044" DrawAspect="Content" ObjectID="_1741516107" r:id="rId45"/>
        </w:object>
      </w:r>
      <w:r w:rsidRPr="006D42DA">
        <w:t xml:space="preserve"> ostri kot.</w:t>
      </w:r>
    </w:p>
    <w:p w14:paraId="2C9CA2B9" w14:textId="77777777" w:rsidR="00024436" w:rsidRPr="006D42DA" w:rsidRDefault="00024436" w:rsidP="00024436">
      <w:pPr>
        <w:pStyle w:val="MToke10"/>
      </w:pPr>
      <w:r w:rsidRPr="006D42DA">
        <w:rPr>
          <w:rFonts w:cs="Arial"/>
          <w:position w:val="-18"/>
        </w:rPr>
        <w:object w:dxaOrig="1140" w:dyaOrig="525" w14:anchorId="0568B9FF">
          <v:shape id="_x0000_i1045" type="#_x0000_t75" style="width:57pt;height:25.8pt" o:ole="">
            <v:imagedata r:id="rId46" o:title=""/>
          </v:shape>
          <o:OLEObject Type="Embed" ProgID="Equation.DSMT4" ShapeID="_x0000_i1045" DrawAspect="Content" ObjectID="_1741516108" r:id="rId47"/>
        </w:object>
      </w:r>
      <w:r w:rsidRPr="006D42DA">
        <w:t xml:space="preserve"> (5 točk)</w:t>
      </w:r>
    </w:p>
    <w:p w14:paraId="101B55E5" w14:textId="77777777" w:rsidR="00B25C95" w:rsidRPr="006D42DA" w:rsidRDefault="00E56788" w:rsidP="00E56788">
      <w:pPr>
        <w:pStyle w:val="MVpraanje0"/>
      </w:pPr>
      <w:r w:rsidRPr="006D42DA">
        <w:t>2.</w:t>
      </w:r>
      <w:r w:rsidRPr="006D42DA">
        <w:tab/>
        <w:t xml:space="preserve">Izračunajte vrednost funkcije </w:t>
      </w:r>
      <w:r w:rsidRPr="006D42DA">
        <w:rPr>
          <w:position w:val="-6"/>
        </w:rPr>
        <w:object w:dxaOrig="524" w:dyaOrig="224" w14:anchorId="1DB42FC0">
          <v:shape id="_x0000_i1046" type="#_x0000_t75" style="width:25.8pt;height:10.8pt" o:ole="">
            <v:imagedata r:id="rId48" o:title=""/>
          </v:shape>
          <o:OLEObject Type="Embed" ProgID="Equation.DSMT4" ShapeID="_x0000_i1046" DrawAspect="Content" ObjectID="_1741516109" r:id="rId49"/>
        </w:object>
      </w:r>
      <w:r w:rsidRPr="006D42DA">
        <w:t xml:space="preserve">, če je </w:t>
      </w:r>
      <w:r w:rsidRPr="006D42DA">
        <w:rPr>
          <w:position w:val="-18"/>
        </w:rPr>
        <w:object w:dxaOrig="916" w:dyaOrig="477" w14:anchorId="24989080">
          <v:shape id="_x0000_i1047" type="#_x0000_t75" style="width:46.2pt;height:24pt" o:ole="">
            <v:imagedata r:id="rId50" o:title=""/>
          </v:shape>
          <o:OLEObject Type="Embed" ProgID="Equation.DSMT4" ShapeID="_x0000_i1047" DrawAspect="Content" ObjectID="_1741516110" r:id="rId51"/>
        </w:object>
      </w:r>
      <w:r w:rsidRPr="006D42DA">
        <w:t xml:space="preserve"> in je </w:t>
      </w:r>
      <w:r w:rsidRPr="006D42DA">
        <w:rPr>
          <w:position w:val="-6"/>
        </w:rPr>
        <w:object w:dxaOrig="178" w:dyaOrig="196" w14:anchorId="0BEC3760">
          <v:shape id="_x0000_i1048" type="#_x0000_t75" style="width:9pt;height:10.2pt" o:ole="">
            <v:imagedata r:id="rId52" o:title=""/>
          </v:shape>
          <o:OLEObject Type="Embed" ProgID="Equation.DSMT4" ShapeID="_x0000_i1048" DrawAspect="Content" ObjectID="_1741516111" r:id="rId53"/>
        </w:object>
      </w:r>
      <w:r w:rsidRPr="006D42DA">
        <w:t xml:space="preserve"> topi kot.</w:t>
      </w:r>
    </w:p>
    <w:p w14:paraId="03BAFEFF" w14:textId="77777777" w:rsidR="00E56788" w:rsidRPr="006D42DA" w:rsidRDefault="00E56788" w:rsidP="00E56788">
      <w:pPr>
        <w:pStyle w:val="MToke0"/>
      </w:pPr>
      <w:r w:rsidRPr="006D42DA">
        <w:rPr>
          <w:rFonts w:cs="Arial"/>
          <w:position w:val="-18"/>
        </w:rPr>
        <w:object w:dxaOrig="1096" w:dyaOrig="484" w14:anchorId="00150C2F">
          <v:shape id="_x0000_i1049" type="#_x0000_t75" style="width:54pt;height:24pt" o:ole="">
            <v:imagedata r:id="rId54" o:title=""/>
          </v:shape>
          <o:OLEObject Type="Embed" ProgID="Equation.DSMT4" ShapeID="_x0000_i1049" DrawAspect="Content" ObjectID="_1741516112" r:id="rId55"/>
        </w:object>
      </w:r>
      <w:r w:rsidRPr="006D42DA">
        <w:t xml:space="preserve"> (4 točke)</w:t>
      </w:r>
    </w:p>
    <w:p w14:paraId="37D53715" w14:textId="77777777" w:rsidR="00F43B80" w:rsidRPr="006D42DA" w:rsidRDefault="00F43B80" w:rsidP="00F43B80">
      <w:pPr>
        <w:pStyle w:val="MVpraanje21"/>
      </w:pPr>
      <w:r w:rsidRPr="006D42DA">
        <w:t>22.</w:t>
      </w:r>
      <w:r w:rsidRPr="006D42DA">
        <w:tab/>
        <w:t xml:space="preserve">Izračunajte vrednosti </w:t>
      </w:r>
      <w:r w:rsidRPr="006D42DA">
        <w:rPr>
          <w:position w:val="-6"/>
        </w:rPr>
        <w:object w:dxaOrig="495" w:dyaOrig="255" w14:anchorId="4281244A">
          <v:shape id="_x0000_i1050" type="#_x0000_t75" style="width:25.2pt;height:12pt" o:ole="">
            <v:imagedata r:id="rId56" o:title=""/>
          </v:shape>
          <o:OLEObject Type="Embed" ProgID="Equation.DSMT4" ShapeID="_x0000_i1050" DrawAspect="Content" ObjectID="_1741516113" r:id="rId57"/>
        </w:object>
      </w:r>
      <w:r w:rsidRPr="006D42DA">
        <w:t xml:space="preserve"> in </w:t>
      </w:r>
      <w:r w:rsidRPr="006D42DA">
        <w:rPr>
          <w:position w:val="-6"/>
        </w:rPr>
        <w:object w:dxaOrig="525" w:dyaOrig="255" w14:anchorId="6F5A1415">
          <v:shape id="_x0000_i1051" type="#_x0000_t75" style="width:25.8pt;height:12pt" o:ole="">
            <v:imagedata r:id="rId58" o:title=""/>
          </v:shape>
          <o:OLEObject Type="Embed" ProgID="Equation.DSMT4" ShapeID="_x0000_i1051" DrawAspect="Content" ObjectID="_1741516114" r:id="rId59"/>
        </w:object>
      </w:r>
      <w:r w:rsidRPr="006D42DA">
        <w:t xml:space="preserve">, če je </w:t>
      </w:r>
      <w:r w:rsidRPr="006D42DA">
        <w:rPr>
          <w:position w:val="-18"/>
        </w:rPr>
        <w:object w:dxaOrig="1065" w:dyaOrig="495" w14:anchorId="6DC15200">
          <v:shape id="_x0000_i1052" type="#_x0000_t75" style="width:53.4pt;height:25.2pt" o:ole="">
            <v:imagedata r:id="rId60" o:title=""/>
          </v:shape>
          <o:OLEObject Type="Embed" ProgID="Equation.DSMT4" ShapeID="_x0000_i1052" DrawAspect="Content" ObjectID="_1741516115" r:id="rId61"/>
        </w:object>
      </w:r>
      <w:r w:rsidRPr="006D42DA">
        <w:t xml:space="preserve"> in je </w:t>
      </w:r>
      <w:r w:rsidRPr="006D42DA">
        <w:rPr>
          <w:position w:val="-6"/>
        </w:rPr>
        <w:object w:dxaOrig="1485" w:dyaOrig="255" w14:anchorId="2C73CB41">
          <v:shape id="_x0000_i1053" type="#_x0000_t75" style="width:75pt;height:12pt" o:ole="">
            <v:imagedata r:id="rId62" o:title=""/>
          </v:shape>
          <o:OLEObject Type="Embed" ProgID="Equation.DSMT4" ShapeID="_x0000_i1053" DrawAspect="Content" ObjectID="_1741516116" r:id="rId63"/>
        </w:object>
      </w:r>
    </w:p>
    <w:p w14:paraId="09AEEE2F" w14:textId="77777777" w:rsidR="00F43B80" w:rsidRPr="006D42DA" w:rsidRDefault="00F43B80" w:rsidP="00F43B80">
      <w:pPr>
        <w:pStyle w:val="MToke19"/>
      </w:pPr>
      <w:r w:rsidRPr="006D42DA">
        <w:t xml:space="preserve"> </w:t>
      </w:r>
      <w:r w:rsidRPr="006D42DA">
        <w:rPr>
          <w:position w:val="-18"/>
        </w:rPr>
        <w:object w:dxaOrig="1605" w:dyaOrig="525" w14:anchorId="71493CD3">
          <v:shape id="_x0000_i1054" type="#_x0000_t75" style="width:80.4pt;height:25.8pt" o:ole="">
            <v:imagedata r:id="rId64" o:title=""/>
          </v:shape>
          <o:OLEObject Type="Embed" ProgID="Equation.DSMT4" ShapeID="_x0000_i1054" DrawAspect="Content" ObjectID="_1741516117" r:id="rId65"/>
        </w:object>
      </w:r>
      <w:r w:rsidRPr="006D42DA">
        <w:rPr>
          <w:position w:val="-8"/>
        </w:rPr>
        <w:object w:dxaOrig="1815" w:dyaOrig="315" w14:anchorId="21AF5E0B">
          <v:shape id="_x0000_i1055" type="#_x0000_t75" style="width:90.6pt;height:16.2pt" o:ole="">
            <v:imagedata r:id="rId66" o:title=""/>
          </v:shape>
          <o:OLEObject Type="Embed" ProgID="Equation.DSMT4" ShapeID="_x0000_i1055" DrawAspect="Content" ObjectID="_1741516118" r:id="rId67"/>
        </w:object>
      </w:r>
      <w:r w:rsidRPr="006D42DA">
        <w:t xml:space="preserve"> (4 točke)</w:t>
      </w:r>
    </w:p>
    <w:p w14:paraId="16F4347A" w14:textId="77777777" w:rsidR="00B25C95" w:rsidRPr="006D42DA" w:rsidRDefault="00E56788" w:rsidP="00E56788">
      <w:pPr>
        <w:pStyle w:val="MVpraanje1"/>
      </w:pPr>
      <w:r w:rsidRPr="006D42DA">
        <w:lastRenderedPageBreak/>
        <w:t>3.</w:t>
      </w:r>
      <w:r w:rsidRPr="006D42DA">
        <w:tab/>
        <w:t xml:space="preserve">Izračunajte vrednost </w:t>
      </w:r>
      <w:r w:rsidRPr="006D42DA">
        <w:rPr>
          <w:position w:val="-8"/>
        </w:rPr>
        <w:object w:dxaOrig="1245" w:dyaOrig="285" w14:anchorId="5FB79B58">
          <v:shape id="_x0000_i1056" type="#_x0000_t75" style="width:61.8pt;height:14.4pt" o:ole="">
            <v:imagedata r:id="rId68" o:title=""/>
          </v:shape>
          <o:OLEObject Type="Embed" ProgID="Equation.DSMT4" ShapeID="_x0000_i1056" DrawAspect="Content" ObjectID="_1741516119" r:id="rId69"/>
        </w:object>
      </w:r>
      <w:r w:rsidRPr="006D42DA">
        <w:t xml:space="preserve"> če je </w:t>
      </w:r>
      <w:r w:rsidRPr="006D42DA">
        <w:rPr>
          <w:position w:val="-18"/>
        </w:rPr>
        <w:object w:dxaOrig="2100" w:dyaOrig="480" w14:anchorId="21CF6686">
          <v:shape id="_x0000_i1057" type="#_x0000_t75" style="width:105pt;height:24pt" o:ole="">
            <v:imagedata r:id="rId70" o:title=""/>
          </v:shape>
          <o:OLEObject Type="Embed" ProgID="Equation.DSMT4" ShapeID="_x0000_i1057" DrawAspect="Content" ObjectID="_1741516120" r:id="rId71"/>
        </w:object>
      </w:r>
    </w:p>
    <w:p w14:paraId="318DF706" w14:textId="77777777" w:rsidR="00E56788" w:rsidRPr="006D42DA" w:rsidRDefault="00E56788" w:rsidP="00E56788">
      <w:pPr>
        <w:pStyle w:val="MToke1"/>
      </w:pPr>
      <w:r w:rsidRPr="006D42DA">
        <w:rPr>
          <w:rFonts w:cs="Arial"/>
          <w:position w:val="-18"/>
        </w:rPr>
        <w:object w:dxaOrig="1160" w:dyaOrig="520" w14:anchorId="2C9CD735">
          <v:shape id="_x0000_i1058" type="#_x0000_t75" style="width:58.2pt;height:25.2pt" o:ole="">
            <v:imagedata r:id="rId72" o:title=""/>
          </v:shape>
          <o:OLEObject Type="Embed" ProgID="Equation.DSMT4" ShapeID="_x0000_i1058" DrawAspect="Content" ObjectID="_1741516121" r:id="rId73"/>
        </w:object>
      </w:r>
      <w:r w:rsidRPr="006D42DA">
        <w:t xml:space="preserve"> </w:t>
      </w:r>
      <w:r w:rsidRPr="006D42DA">
        <w:rPr>
          <w:rFonts w:cs="Arial"/>
          <w:position w:val="-18"/>
        </w:rPr>
        <w:object w:dxaOrig="1080" w:dyaOrig="520" w14:anchorId="17F8CC65">
          <v:shape id="_x0000_i1059" type="#_x0000_t75" style="width:54pt;height:25.2pt" o:ole="">
            <v:imagedata r:id="rId74" o:title=""/>
          </v:shape>
          <o:OLEObject Type="Embed" ProgID="Equation.DSMT4" ShapeID="_x0000_i1059" DrawAspect="Content" ObjectID="_1741516122" r:id="rId75"/>
        </w:object>
      </w:r>
      <w:r w:rsidRPr="006D42DA">
        <w:t xml:space="preserve"> (5 točk)</w:t>
      </w:r>
    </w:p>
    <w:p w14:paraId="2E4A7EB1" w14:textId="77777777" w:rsidR="00024436" w:rsidRPr="006D42DA" w:rsidRDefault="00024436" w:rsidP="00024436">
      <w:pPr>
        <w:pStyle w:val="MVpraanje"/>
      </w:pPr>
      <w:r w:rsidRPr="006D42DA">
        <w:t>1.</w:t>
      </w:r>
      <w:r w:rsidRPr="006D42DA">
        <w:tab/>
        <w:t>Obkrožite pravilni odgovor.</w:t>
      </w:r>
    </w:p>
    <w:tbl>
      <w:tblPr>
        <w:tblW w:w="0" w:type="auto"/>
        <w:tblInd w:w="51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3409"/>
        <w:gridCol w:w="1283"/>
        <w:gridCol w:w="1290"/>
        <w:gridCol w:w="1292"/>
        <w:gridCol w:w="1284"/>
      </w:tblGrid>
      <w:tr w:rsidR="00024436" w:rsidRPr="006D42DA" w14:paraId="303783B6" w14:textId="77777777" w:rsidTr="006C5F86">
        <w:trPr>
          <w:trHeight w:hRule="exact" w:val="964"/>
        </w:trPr>
        <w:tc>
          <w:tcPr>
            <w:tcW w:w="3459" w:type="dxa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7AEB1A26" w14:textId="77777777" w:rsidR="00024436" w:rsidRPr="006D42DA" w:rsidRDefault="00024436" w:rsidP="006C5F86">
            <w:pPr>
              <w:pStyle w:val="Normal0"/>
            </w:pPr>
            <w:r w:rsidRPr="006D42DA">
              <w:t xml:space="preserve">Vrednost izraza </w:t>
            </w:r>
            <w:r w:rsidRPr="006D42DA">
              <w:rPr>
                <w:position w:val="-22"/>
              </w:rPr>
              <w:object w:dxaOrig="840" w:dyaOrig="570" w14:anchorId="3EC604C0">
                <v:shape id="_x0000_i1060" type="#_x0000_t75" style="width:42pt;height:28.2pt" o:ole="">
                  <v:imagedata r:id="rId76" o:title=""/>
                </v:shape>
                <o:OLEObject Type="Embed" ProgID="Equation.DSMT4" ShapeID="_x0000_i1060" DrawAspect="Content" ObjectID="_1741516123" r:id="rId77"/>
              </w:object>
            </w:r>
            <w:r w:rsidRPr="006D42DA">
              <w:t xml:space="preserve"> je za </w:t>
            </w:r>
            <w:r w:rsidRPr="006D42DA">
              <w:rPr>
                <w:position w:val="-6"/>
              </w:rPr>
              <w:object w:dxaOrig="945" w:dyaOrig="300" w14:anchorId="4DB10D38">
                <v:shape id="_x0000_i1061" type="#_x0000_t75" style="width:46.8pt;height:15pt" o:ole="">
                  <v:imagedata r:id="rId78" o:title=""/>
                </v:shape>
                <o:OLEObject Type="Embed" ProgID="Equation.DSMT4" ShapeID="_x0000_i1061" DrawAspect="Content" ObjectID="_1741516124" r:id="rId79"/>
              </w:object>
            </w:r>
            <w:r w:rsidRPr="006D42DA">
              <w:t xml:space="preserve"> enaka</w:t>
            </w:r>
          </w:p>
        </w:tc>
        <w:tc>
          <w:tcPr>
            <w:tcW w:w="1304" w:type="dxa"/>
            <w:shd w:val="clear" w:color="auto" w:fill="auto"/>
            <w:vAlign w:val="center"/>
          </w:tcPr>
          <w:p w14:paraId="28571972" w14:textId="77777777" w:rsidR="00024436" w:rsidRPr="006D42DA" w:rsidRDefault="00024436" w:rsidP="006C5F86">
            <w:pPr>
              <w:pStyle w:val="Normal0"/>
              <w:jc w:val="center"/>
            </w:pPr>
            <w:r w:rsidRPr="006D42DA">
              <w:rPr>
                <w:position w:val="-4"/>
              </w:rPr>
              <w:object w:dxaOrig="135" w:dyaOrig="240" w14:anchorId="1C550486">
                <v:shape id="_x0000_i1062" type="#_x0000_t75" style="width:6.6pt;height:11.4pt" o:ole="">
                  <v:imagedata r:id="rId80" o:title=""/>
                </v:shape>
                <o:OLEObject Type="Embed" ProgID="Equation.DSMT4" ShapeID="_x0000_i1062" DrawAspect="Content" ObjectID="_1741516125" r:id="rId81"/>
              </w:object>
            </w:r>
          </w:p>
        </w:tc>
        <w:tc>
          <w:tcPr>
            <w:tcW w:w="1304" w:type="dxa"/>
            <w:shd w:val="clear" w:color="auto" w:fill="auto"/>
            <w:vAlign w:val="center"/>
          </w:tcPr>
          <w:p w14:paraId="3077E4C9" w14:textId="77777777" w:rsidR="00024436" w:rsidRPr="006D42DA" w:rsidRDefault="00024436" w:rsidP="006C5F86">
            <w:pPr>
              <w:pStyle w:val="Normal0"/>
              <w:jc w:val="center"/>
            </w:pPr>
            <w:r w:rsidRPr="006D42DA">
              <w:rPr>
                <w:position w:val="-6"/>
              </w:rPr>
              <w:object w:dxaOrig="465" w:dyaOrig="270" w14:anchorId="049B40BB">
                <v:shape id="_x0000_i1063" type="#_x0000_t75" style="width:23.4pt;height:13.8pt" o:ole="">
                  <v:imagedata r:id="rId82" o:title=""/>
                </v:shape>
                <o:OLEObject Type="Embed" ProgID="Equation.DSMT4" ShapeID="_x0000_i1063" DrawAspect="Content" ObjectID="_1741516126" r:id="rId83"/>
              </w:object>
            </w:r>
          </w:p>
        </w:tc>
        <w:tc>
          <w:tcPr>
            <w:tcW w:w="1304" w:type="dxa"/>
            <w:shd w:val="clear" w:color="auto" w:fill="auto"/>
            <w:vAlign w:val="center"/>
          </w:tcPr>
          <w:p w14:paraId="0290B99B" w14:textId="77777777" w:rsidR="00024436" w:rsidRPr="006D42DA" w:rsidRDefault="00024436" w:rsidP="006C5F86">
            <w:pPr>
              <w:pStyle w:val="Normal0"/>
              <w:jc w:val="center"/>
            </w:pPr>
            <w:r w:rsidRPr="006D42DA">
              <w:rPr>
                <w:position w:val="-6"/>
              </w:rPr>
              <w:object w:dxaOrig="525" w:dyaOrig="225" w14:anchorId="530EF450">
                <v:shape id="_x0000_i1064" type="#_x0000_t75" style="width:25.8pt;height:10.8pt" o:ole="">
                  <v:imagedata r:id="rId84" o:title=""/>
                </v:shape>
                <o:OLEObject Type="Embed" ProgID="Equation.DSMT4" ShapeID="_x0000_i1064" DrawAspect="Content" ObjectID="_1741516127" r:id="rId85"/>
              </w:object>
            </w:r>
          </w:p>
        </w:tc>
        <w:tc>
          <w:tcPr>
            <w:tcW w:w="1304" w:type="dxa"/>
            <w:shd w:val="clear" w:color="auto" w:fill="auto"/>
            <w:vAlign w:val="center"/>
          </w:tcPr>
          <w:p w14:paraId="052D26D6" w14:textId="77777777" w:rsidR="00024436" w:rsidRPr="006D42DA" w:rsidRDefault="00024436" w:rsidP="006C5F86">
            <w:pPr>
              <w:pStyle w:val="Normal0"/>
              <w:jc w:val="center"/>
            </w:pPr>
            <w:r w:rsidRPr="006D42DA">
              <w:rPr>
                <w:position w:val="-6"/>
              </w:rPr>
              <w:object w:dxaOrig="180" w:dyaOrig="270" w14:anchorId="7FBF8B9B">
                <v:shape id="_x0000_i1065" type="#_x0000_t75" style="width:9pt;height:13.8pt" o:ole="">
                  <v:imagedata r:id="rId86" o:title=""/>
                </v:shape>
                <o:OLEObject Type="Embed" ProgID="Equation.DSMT4" ShapeID="_x0000_i1065" DrawAspect="Content" ObjectID="_1741516128" r:id="rId87"/>
              </w:object>
            </w:r>
          </w:p>
        </w:tc>
      </w:tr>
    </w:tbl>
    <w:p w14:paraId="5CC4AEC7" w14:textId="77777777" w:rsidR="00024436" w:rsidRPr="006D42DA" w:rsidRDefault="00024436" w:rsidP="00024436">
      <w:pPr>
        <w:pStyle w:val="MToke"/>
      </w:pPr>
      <w:r w:rsidRPr="006D42DA">
        <w:t>1(4 točke)</w:t>
      </w:r>
    </w:p>
    <w:p w14:paraId="0071F8CD" w14:textId="77777777" w:rsidR="00024436" w:rsidRPr="006D42DA" w:rsidRDefault="00024436" w:rsidP="00F43B80">
      <w:pPr>
        <w:pStyle w:val="MVpraanje4"/>
      </w:pPr>
      <w:r w:rsidRPr="006D42DA">
        <w:t>6.</w:t>
      </w:r>
      <w:r w:rsidRPr="006D42DA">
        <w:tab/>
        <w:t xml:space="preserve">Poenostavite izraz: </w:t>
      </w:r>
      <w:r w:rsidRPr="006D42DA">
        <w:rPr>
          <w:position w:val="-28"/>
        </w:rPr>
        <w:object w:dxaOrig="1320" w:dyaOrig="615" w14:anchorId="725BC4BF">
          <v:shape id="_x0000_i1066" type="#_x0000_t75" style="width:65.4pt;height:31.2pt" o:ole="">
            <v:imagedata r:id="rId88" o:title=""/>
          </v:shape>
          <o:OLEObject Type="Embed" ProgID="Equation.DSMT4" ShapeID="_x0000_i1066" DrawAspect="Content" ObjectID="_1741516129" r:id="rId89"/>
        </w:object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Pr="006D42DA">
        <w:rPr>
          <w:rFonts w:cs="Arial"/>
          <w:position w:val="-22"/>
        </w:rPr>
        <w:object w:dxaOrig="600" w:dyaOrig="520" w14:anchorId="4597D4F0">
          <v:shape id="_x0000_i1067" type="#_x0000_t75" style="width:30pt;height:25.2pt" o:ole="">
            <v:imagedata r:id="rId90" o:title=""/>
          </v:shape>
          <o:OLEObject Type="Embed" ProgID="Equation.DSMT4" ShapeID="_x0000_i1067" DrawAspect="Content" ObjectID="_1741516130" r:id="rId91"/>
        </w:object>
      </w:r>
      <w:r w:rsidRPr="006D42DA">
        <w:rPr>
          <w:rFonts w:cs="Arial"/>
        </w:rPr>
        <w:t>ali</w:t>
      </w:r>
      <w:r w:rsidRPr="006D42DA">
        <w:rPr>
          <w:rFonts w:cs="Arial"/>
          <w:position w:val="-18"/>
        </w:rPr>
        <w:object w:dxaOrig="784" w:dyaOrig="484" w14:anchorId="6CD0D746">
          <v:shape id="_x0000_i1068" type="#_x0000_t75" style="width:39pt;height:24pt" o:ole="">
            <v:imagedata r:id="rId92" o:title=""/>
          </v:shape>
          <o:OLEObject Type="Embed" ProgID="Equation.DSMT4" ShapeID="_x0000_i1068" DrawAspect="Content" ObjectID="_1741516131" r:id="rId93"/>
        </w:object>
      </w:r>
      <w:r w:rsidRPr="006D42DA">
        <w:t xml:space="preserve"> (4 točke)</w:t>
      </w:r>
    </w:p>
    <w:p w14:paraId="2F628CDE" w14:textId="77777777" w:rsidR="00E56788" w:rsidRPr="006D42DA" w:rsidRDefault="00E56788" w:rsidP="00F43B80">
      <w:pPr>
        <w:pStyle w:val="MVpraanje2"/>
      </w:pPr>
      <w:r w:rsidRPr="006D42DA">
        <w:t>4.</w:t>
      </w:r>
      <w:r w:rsidRPr="006D42DA">
        <w:tab/>
        <w:t xml:space="preserve">Poenostavite izraz: </w:t>
      </w:r>
      <w:r w:rsidRPr="006D42DA">
        <w:rPr>
          <w:position w:val="-20"/>
        </w:rPr>
        <w:object w:dxaOrig="2296" w:dyaOrig="503" w14:anchorId="22DF7B56">
          <v:shape id="_x0000_i1069" type="#_x0000_t75" style="width:114.6pt;height:25.2pt" o:ole="">
            <v:imagedata r:id="rId94" o:title=""/>
          </v:shape>
          <o:OLEObject Type="Embed" ProgID="Equation.DSMT4" ShapeID="_x0000_i1069" DrawAspect="Content" ObjectID="_1741516132" r:id="rId95"/>
        </w:object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Pr="006D42DA">
        <w:rPr>
          <w:rFonts w:cs="Arial"/>
          <w:position w:val="-6"/>
        </w:rPr>
        <w:object w:dxaOrig="600" w:dyaOrig="255" w14:anchorId="728B6316">
          <v:shape id="_x0000_i1070" type="#_x0000_t75" style="width:30pt;height:12pt" o:ole="">
            <v:imagedata r:id="rId96" o:title=""/>
          </v:shape>
          <o:OLEObject Type="Embed" ProgID="Equation.DSMT4" ShapeID="_x0000_i1070" DrawAspect="Content" ObjectID="_1741516133" r:id="rId97"/>
        </w:object>
      </w:r>
      <w:r w:rsidRPr="006D42DA">
        <w:t xml:space="preserve"> (5 točk)</w:t>
      </w:r>
    </w:p>
    <w:p w14:paraId="72C2E38F" w14:textId="77777777" w:rsidR="00E56788" w:rsidRPr="006D42DA" w:rsidRDefault="00E56788" w:rsidP="00F43B80">
      <w:pPr>
        <w:pStyle w:val="MVpraanje3"/>
      </w:pPr>
      <w:r w:rsidRPr="006D42DA">
        <w:t>5.</w:t>
      </w:r>
      <w:r w:rsidRPr="006D42DA">
        <w:tab/>
        <w:t xml:space="preserve">Poenostavite izraz:  </w:t>
      </w:r>
      <w:r w:rsidRPr="006D42DA">
        <w:rPr>
          <w:position w:val="-20"/>
        </w:rPr>
        <w:object w:dxaOrig="2224" w:dyaOrig="494" w14:anchorId="686542D1">
          <v:shape id="_x0000_i1071" type="#_x0000_t75" style="width:111pt;height:25.2pt" o:ole="">
            <v:imagedata r:id="rId98" o:title=""/>
          </v:shape>
          <o:OLEObject Type="Embed" ProgID="Equation.DSMT4" ShapeID="_x0000_i1071" DrawAspect="Content" ObjectID="_1741516134" r:id="rId99"/>
        </w:object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Pr="006D42DA">
        <w:rPr>
          <w:rFonts w:cs="Arial"/>
          <w:position w:val="-6"/>
        </w:rPr>
        <w:object w:dxaOrig="458" w:dyaOrig="262" w14:anchorId="0FC147A3">
          <v:shape id="_x0000_i1072" type="#_x0000_t75" style="width:22.2pt;height:13.8pt" o:ole="">
            <v:imagedata r:id="rId100" o:title=""/>
          </v:shape>
          <o:OLEObject Type="Embed" ProgID="Equation.DSMT4" ShapeID="_x0000_i1072" DrawAspect="Content" ObjectID="_1741516135" r:id="rId101"/>
        </w:object>
      </w:r>
      <w:r w:rsidRPr="006D42DA">
        <w:t xml:space="preserve"> (5 točk)</w:t>
      </w:r>
    </w:p>
    <w:p w14:paraId="39A0D228" w14:textId="77777777" w:rsidR="00024436" w:rsidRPr="006D42DA" w:rsidRDefault="00024436" w:rsidP="00024436">
      <w:pPr>
        <w:pStyle w:val="Normal25"/>
        <w:tabs>
          <w:tab w:val="left" w:pos="425"/>
          <w:tab w:val="left" w:pos="851"/>
        </w:tabs>
        <w:spacing w:after="120"/>
        <w:ind w:left="425" w:hanging="425"/>
      </w:pPr>
      <w:r w:rsidRPr="006D42DA">
        <w:t>18.</w:t>
      </w:r>
      <w:r w:rsidRPr="006D42DA">
        <w:tab/>
        <w:t xml:space="preserve">Narisan je graf funkcije </w:t>
      </w:r>
      <w:r w:rsidRPr="006D42DA">
        <w:rPr>
          <w:position w:val="-10"/>
        </w:rPr>
        <w:object w:dxaOrig="1065" w:dyaOrig="300" w14:anchorId="04E5E76C">
          <v:shape id="_x0000_i1073" type="#_x0000_t75" style="width:53.4pt;height:15pt" o:ole="">
            <v:imagedata r:id="rId102" o:title=""/>
          </v:shape>
          <o:OLEObject Type="Embed" ProgID="Equation.DSMT4" ShapeID="_x0000_i1073" DrawAspect="Content" ObjectID="_1741516136" r:id="rId103"/>
        </w:object>
      </w:r>
      <w:r w:rsidRPr="006D42DA">
        <w:t xml:space="preserve"> na intervalu </w:t>
      </w:r>
      <w:r w:rsidRPr="006D42DA">
        <w:rPr>
          <w:position w:val="-12"/>
        </w:rPr>
        <w:object w:dxaOrig="660" w:dyaOrig="345" w14:anchorId="02EBDE59">
          <v:shape id="_x0000_i1074" type="#_x0000_t75" style="width:33pt;height:18pt" o:ole="">
            <v:imagedata r:id="rId104" o:title=""/>
          </v:shape>
          <o:OLEObject Type="Embed" ProgID="Equation.DSMT4" ShapeID="_x0000_i1074" DrawAspect="Content" ObjectID="_1741516137" r:id="rId105"/>
        </w:object>
      </w:r>
    </w:p>
    <w:p w14:paraId="69AB2BA9" w14:textId="77777777" w:rsidR="00024436" w:rsidRPr="006D42DA" w:rsidRDefault="00024436" w:rsidP="00024436">
      <w:pPr>
        <w:pStyle w:val="Normal25"/>
        <w:tabs>
          <w:tab w:val="left" w:pos="425"/>
          <w:tab w:val="left" w:pos="851"/>
        </w:tabs>
        <w:spacing w:after="120"/>
        <w:ind w:left="425" w:hanging="425"/>
        <w:jc w:val="center"/>
      </w:pPr>
      <w:r w:rsidRPr="006D42DA">
        <w:object w:dxaOrig="6195" w:dyaOrig="2640" w14:anchorId="2DBDB415">
          <v:shape id="_x0000_i1075" type="#_x0000_t75" style="width:309.6pt;height:132.6pt" o:ole="">
            <v:imagedata r:id="rId106" o:title=""/>
          </v:shape>
          <o:OLEObject Type="Embed" ProgID="Visio.Drawing.11" ShapeID="_x0000_i1075" DrawAspect="Content" ObjectID="_1741516138" r:id="rId107"/>
        </w:object>
      </w:r>
    </w:p>
    <w:p w14:paraId="66B6D825" w14:textId="77777777" w:rsidR="00024436" w:rsidRPr="006D42DA" w:rsidRDefault="00024436" w:rsidP="00024436">
      <w:pPr>
        <w:pStyle w:val="Normal25"/>
        <w:spacing w:after="120"/>
        <w:ind w:left="992" w:hanging="567"/>
      </w:pPr>
      <w:r w:rsidRPr="006D42DA">
        <w:t>Za dani interval zapišite</w:t>
      </w:r>
    </w:p>
    <w:p w14:paraId="0F8EF6E9" w14:textId="77777777" w:rsidR="00024436" w:rsidRPr="006D42DA" w:rsidRDefault="00024436" w:rsidP="00024436">
      <w:pPr>
        <w:pStyle w:val="Normal25"/>
        <w:spacing w:after="120"/>
        <w:ind w:left="992" w:hanging="567"/>
      </w:pPr>
      <w:r w:rsidRPr="006D42DA">
        <w:t xml:space="preserve">ničle funkcije </w:t>
      </w:r>
      <w:r w:rsidRPr="006D42DA">
        <w:rPr>
          <w:position w:val="-10"/>
        </w:rPr>
        <w:object w:dxaOrig="300" w:dyaOrig="300" w14:anchorId="61B24280">
          <v:shape id="_x0000_i1076" type="#_x0000_t75" style="width:15pt;height:15pt" o:ole="">
            <v:imagedata r:id="rId108" o:title=""/>
          </v:shape>
          <o:OLEObject Type="Embed" ProgID="Equation.DSMT4" ShapeID="_x0000_i1076" DrawAspect="Content" ObjectID="_1741516139" r:id="rId109"/>
        </w:object>
      </w:r>
      <w:r w:rsidRPr="006D42DA">
        <w:t xml:space="preserve"> </w:t>
      </w:r>
      <w:r w:rsidRPr="006D42DA">
        <w:rPr>
          <w:rFonts w:ascii="Times New Roman" w:hAnsi="Times New Roman"/>
        </w:rPr>
        <w:t>___________________________</w:t>
      </w:r>
    </w:p>
    <w:p w14:paraId="7AA2F898" w14:textId="77777777" w:rsidR="00024436" w:rsidRPr="006D42DA" w:rsidRDefault="00024436" w:rsidP="00024436">
      <w:pPr>
        <w:pStyle w:val="Normal25"/>
        <w:spacing w:after="120"/>
        <w:ind w:left="992" w:hanging="567"/>
      </w:pPr>
      <w:r w:rsidRPr="006D42DA">
        <w:t xml:space="preserve">zalogo vrednosti funkcije </w:t>
      </w:r>
      <w:r w:rsidRPr="006D42DA">
        <w:rPr>
          <w:position w:val="-10"/>
        </w:rPr>
        <w:object w:dxaOrig="300" w:dyaOrig="300" w14:anchorId="0EAE142D">
          <v:shape id="_x0000_i1077" type="#_x0000_t75" style="width:15pt;height:15pt" o:ole="">
            <v:imagedata r:id="rId108" o:title=""/>
          </v:shape>
          <o:OLEObject Type="Embed" ProgID="Equation.DSMT4" ShapeID="_x0000_i1077" DrawAspect="Content" ObjectID="_1741516140" r:id="rId110"/>
        </w:object>
      </w:r>
      <w:r w:rsidRPr="006D42DA">
        <w:t xml:space="preserve"> </w:t>
      </w:r>
      <w:r w:rsidRPr="006D42DA">
        <w:rPr>
          <w:rFonts w:ascii="Times New Roman" w:hAnsi="Times New Roman"/>
        </w:rPr>
        <w:t>___________________________</w:t>
      </w:r>
    </w:p>
    <w:p w14:paraId="5927E903" w14:textId="77777777" w:rsidR="00024436" w:rsidRPr="006D42DA" w:rsidRDefault="00024436" w:rsidP="00024436">
      <w:pPr>
        <w:pStyle w:val="Normal25"/>
        <w:spacing w:after="120"/>
        <w:ind w:left="992" w:hanging="567"/>
      </w:pPr>
      <w:r w:rsidRPr="006D42DA">
        <w:t xml:space="preserve">interval naraščanja funkcije </w:t>
      </w:r>
      <w:r w:rsidRPr="006D42DA">
        <w:rPr>
          <w:position w:val="-10"/>
        </w:rPr>
        <w:object w:dxaOrig="300" w:dyaOrig="300" w14:anchorId="4748B67F">
          <v:shape id="_x0000_i1078" type="#_x0000_t75" style="width:15pt;height:15pt" o:ole="">
            <v:imagedata r:id="rId108" o:title=""/>
          </v:shape>
          <o:OLEObject Type="Embed" ProgID="Equation.DSMT4" ShapeID="_x0000_i1078" DrawAspect="Content" ObjectID="_1741516141" r:id="rId111"/>
        </w:object>
      </w:r>
      <w:r w:rsidRPr="006D42DA">
        <w:t xml:space="preserve"> </w:t>
      </w:r>
      <w:r w:rsidRPr="006D42DA">
        <w:rPr>
          <w:rFonts w:ascii="Times New Roman" w:hAnsi="Times New Roman"/>
        </w:rPr>
        <w:t>_________________________</w:t>
      </w:r>
    </w:p>
    <w:p w14:paraId="6B22F36D" w14:textId="77777777" w:rsidR="00024436" w:rsidRPr="006D42DA" w:rsidRDefault="00024436" w:rsidP="00024436">
      <w:pPr>
        <w:pStyle w:val="Normal25"/>
        <w:spacing w:after="120"/>
        <w:ind w:left="992" w:hanging="567"/>
      </w:pPr>
      <w:r w:rsidRPr="006D42DA">
        <w:t xml:space="preserve">vrednost spremenljivke </w:t>
      </w:r>
      <w:r w:rsidRPr="006D42DA">
        <w:rPr>
          <w:position w:val="-8"/>
        </w:rPr>
        <w:object w:dxaOrig="225" w:dyaOrig="225" w14:anchorId="4B8E1029">
          <v:shape id="_x0000_i1079" type="#_x0000_t75" style="width:10.8pt;height:10.8pt" o:ole="">
            <v:imagedata r:id="rId112" o:title=""/>
          </v:shape>
          <o:OLEObject Type="Embed" ProgID="Equation.DSMT4" ShapeID="_x0000_i1079" DrawAspect="Content" ObjectID="_1741516142" r:id="rId113"/>
        </w:object>
      </w:r>
      <w:r w:rsidRPr="006D42DA">
        <w:t xml:space="preserve"> za katero je </w:t>
      </w:r>
      <w:r w:rsidRPr="006D42DA">
        <w:rPr>
          <w:position w:val="-10"/>
        </w:rPr>
        <w:object w:dxaOrig="750" w:dyaOrig="300" w14:anchorId="240ECF8F">
          <v:shape id="_x0000_i1080" type="#_x0000_t75" style="width:37.2pt;height:15pt" o:ole="" o:preferrelative="f">
            <v:imagedata r:id="rId114" o:title=""/>
          </v:shape>
          <o:OLEObject Type="Embed" ProgID="Equation.DSMT4" ShapeID="_x0000_i1080" DrawAspect="Content" ObjectID="_1741516143" r:id="rId115"/>
        </w:object>
      </w:r>
      <w:r w:rsidRPr="006D42DA">
        <w:t xml:space="preserve">: </w:t>
      </w:r>
      <w:r w:rsidRPr="006D42DA">
        <w:rPr>
          <w:rFonts w:ascii="Times New Roman" w:hAnsi="Times New Roman"/>
        </w:rPr>
        <w:t>_______________________</w:t>
      </w:r>
    </w:p>
    <w:p w14:paraId="36E1868C" w14:textId="77777777" w:rsidR="00024436" w:rsidRPr="006D42DA" w:rsidRDefault="00024436" w:rsidP="00024436">
      <w:pPr>
        <w:pStyle w:val="Normal25"/>
        <w:jc w:val="right"/>
        <w:rPr>
          <w:i/>
        </w:rPr>
      </w:pPr>
      <w:r w:rsidRPr="006D42DA">
        <w:rPr>
          <w:rFonts w:cs="Arial"/>
          <w:position w:val="-8"/>
        </w:rPr>
        <w:object w:dxaOrig="765" w:dyaOrig="270" w14:anchorId="673D728B">
          <v:shape id="_x0000_i1081" type="#_x0000_t75" style="width:38.4pt;height:13.8pt" o:ole="">
            <v:imagedata r:id="rId116" o:title=""/>
          </v:shape>
          <o:OLEObject Type="Embed" ProgID="Equation.DSMT4" ShapeID="_x0000_i1081" DrawAspect="Content" ObjectID="_1741516144" r:id="rId117"/>
        </w:object>
      </w:r>
      <w:r w:rsidRPr="006D42DA">
        <w:rPr>
          <w:i/>
        </w:rPr>
        <w:t xml:space="preserve"> </w:t>
      </w:r>
      <w:r w:rsidRPr="006D42DA">
        <w:rPr>
          <w:rFonts w:cs="Arial"/>
          <w:position w:val="-12"/>
        </w:rPr>
        <w:object w:dxaOrig="510" w:dyaOrig="330" w14:anchorId="3B603748">
          <v:shape id="_x0000_i1082" type="#_x0000_t75" style="width:25.2pt;height:16.8pt" o:ole="">
            <v:imagedata r:id="rId118" o:title=""/>
          </v:shape>
          <o:OLEObject Type="Embed" ProgID="Equation.DSMT4" ShapeID="_x0000_i1082" DrawAspect="Content" ObjectID="_1741516145" r:id="rId119"/>
        </w:object>
      </w:r>
      <w:r w:rsidRPr="006D42DA">
        <w:rPr>
          <w:rFonts w:cs="Arial"/>
        </w:rPr>
        <w:t xml:space="preserve"> od </w:t>
      </w:r>
      <w:r w:rsidRPr="006D42DA">
        <w:rPr>
          <w:rFonts w:cs="Arial"/>
          <w:position w:val="-18"/>
        </w:rPr>
        <w:object w:dxaOrig="360" w:dyaOrig="480" w14:anchorId="75359780">
          <v:shape id="_x0000_i1083" type="#_x0000_t75" style="width:18.6pt;height:24pt" o:ole="">
            <v:imagedata r:id="rId120" o:title=""/>
          </v:shape>
          <o:OLEObject Type="Embed" ProgID="Equation.DSMT4" ShapeID="_x0000_i1083" DrawAspect="Content" ObjectID="_1741516146" r:id="rId121"/>
        </w:object>
      </w:r>
      <w:r w:rsidRPr="006D42DA">
        <w:rPr>
          <w:rFonts w:cs="Arial"/>
        </w:rPr>
        <w:t xml:space="preserve"> do </w:t>
      </w:r>
      <w:r w:rsidRPr="006D42DA">
        <w:rPr>
          <w:rFonts w:cs="Arial"/>
          <w:position w:val="-18"/>
        </w:rPr>
        <w:object w:dxaOrig="210" w:dyaOrig="480" w14:anchorId="2401FB3E">
          <v:shape id="_x0000_i1084" type="#_x0000_t75" style="width:10.8pt;height:24pt" o:ole="">
            <v:imagedata r:id="rId122" o:title=""/>
          </v:shape>
          <o:OLEObject Type="Embed" ProgID="Equation.DSMT4" ShapeID="_x0000_i1084" DrawAspect="Content" ObjectID="_1741516147" r:id="rId123"/>
        </w:object>
      </w:r>
      <w:r w:rsidRPr="006D42DA">
        <w:rPr>
          <w:rFonts w:eastAsiaTheme="minorEastAsia" w:cs="Arial"/>
          <w:position w:val="-18"/>
        </w:rPr>
        <w:object w:dxaOrig="555" w:dyaOrig="480" w14:anchorId="7B10492B">
          <v:shape id="_x0000_i1085" type="#_x0000_t75" style="width:27.6pt;height:24pt" o:ole="">
            <v:imagedata r:id="rId124" o:title=""/>
          </v:shape>
          <o:OLEObject Type="Embed" ProgID="Equation.DSMT4" ShapeID="_x0000_i1085" DrawAspect="Content" ObjectID="_1741516148" r:id="rId125"/>
        </w:object>
      </w:r>
      <w:r w:rsidRPr="006D42DA">
        <w:rPr>
          <w:i/>
        </w:rPr>
        <w:t xml:space="preserve"> (5 točk)</w:t>
      </w:r>
    </w:p>
    <w:p w14:paraId="04F37CB5" w14:textId="77777777" w:rsidR="00F43B80" w:rsidRPr="006D42DA" w:rsidRDefault="00F43B80" w:rsidP="00F43B80">
      <w:pPr>
        <w:pStyle w:val="MVpraanje19"/>
      </w:pPr>
      <w:r w:rsidRPr="006D42DA">
        <w:t>20.</w:t>
      </w:r>
      <w:r w:rsidRPr="006D42DA">
        <w:tab/>
        <w:t>Ali so navedene izjave pravilne?</w:t>
      </w:r>
    </w:p>
    <w:p w14:paraId="0C03E90C" w14:textId="77777777" w:rsidR="00F43B80" w:rsidRPr="006D42DA" w:rsidRDefault="00F43B80" w:rsidP="00F43B80">
      <w:pPr>
        <w:pStyle w:val="MIzbirnenaloge"/>
        <w:tabs>
          <w:tab w:val="left" w:pos="7088"/>
          <w:tab w:val="left" w:pos="7938"/>
        </w:tabs>
      </w:pPr>
      <w:r w:rsidRPr="006D42DA">
        <w:t xml:space="preserve">Začetna vrednost funkcije </w:t>
      </w:r>
      <w:r w:rsidRPr="006D42DA">
        <w:rPr>
          <w:position w:val="-10"/>
        </w:rPr>
        <w:object w:dxaOrig="1072" w:dyaOrig="301" w14:anchorId="3AD3FA0C">
          <v:shape id="_x0000_i1086" type="#_x0000_t75" style="width:53.4pt;height:15pt" o:ole="">
            <v:imagedata r:id="rId126" o:title=""/>
          </v:shape>
          <o:OLEObject Type="Embed" ProgID="Equation.DSMT4" ShapeID="_x0000_i1086" DrawAspect="Content" ObjectID="_1741516149" r:id="rId127"/>
        </w:object>
      </w:r>
      <w:r w:rsidRPr="006D42DA">
        <w:t xml:space="preserve"> je </w:t>
      </w:r>
      <w:r w:rsidRPr="006D42DA">
        <w:rPr>
          <w:position w:val="-6"/>
        </w:rPr>
        <w:object w:dxaOrig="184" w:dyaOrig="201" w14:anchorId="712C68E9">
          <v:shape id="_x0000_i1087" type="#_x0000_t75" style="width:9pt;height:10.8pt" o:ole="">
            <v:imagedata r:id="rId128" o:title=""/>
          </v:shape>
          <o:OLEObject Type="Embed" ProgID="Equation.DSMT4" ShapeID="_x0000_i1087" DrawAspect="Content" ObjectID="_1741516150" r:id="rId129"/>
        </w:object>
      </w:r>
      <w:r w:rsidRPr="006D42DA">
        <w:t>.</w:t>
      </w:r>
      <w:r w:rsidRPr="006D42DA">
        <w:tab/>
        <w:t>DA</w:t>
      </w:r>
      <w:r w:rsidRPr="006D42DA">
        <w:tab/>
        <w:t>NE</w:t>
      </w:r>
    </w:p>
    <w:p w14:paraId="0D103B2B" w14:textId="77777777" w:rsidR="00F43B80" w:rsidRPr="006D42DA" w:rsidRDefault="00F43B80" w:rsidP="00F43B80">
      <w:pPr>
        <w:pStyle w:val="MToke17"/>
      </w:pPr>
      <w:r w:rsidRPr="006D42DA">
        <w:t>ne(4 točke)</w:t>
      </w:r>
    </w:p>
    <w:p w14:paraId="42BA90E0" w14:textId="77777777" w:rsidR="00B25C95" w:rsidRPr="006D42DA" w:rsidRDefault="00E56788" w:rsidP="00E56788">
      <w:pPr>
        <w:pStyle w:val="MVpraanje5"/>
      </w:pPr>
      <w:r w:rsidRPr="006D42DA">
        <w:t>7.</w:t>
      </w:r>
      <w:r w:rsidRPr="006D42DA">
        <w:tab/>
        <w:t xml:space="preserve">Dana je funkcija </w:t>
      </w:r>
      <w:r w:rsidRPr="006D42DA">
        <w:rPr>
          <w:position w:val="-18"/>
        </w:rPr>
        <w:object w:dxaOrig="1263" w:dyaOrig="475" w14:anchorId="4FC1A895">
          <v:shape id="_x0000_i1088" type="#_x0000_t75" style="width:63pt;height:24pt" o:ole="">
            <v:imagedata r:id="rId130" o:title=""/>
          </v:shape>
          <o:OLEObject Type="Embed" ProgID="Equation.DSMT4" ShapeID="_x0000_i1088" DrawAspect="Content" ObjectID="_1741516151" r:id="rId131"/>
        </w:object>
      </w:r>
    </w:p>
    <w:p w14:paraId="0A54BA52" w14:textId="77777777" w:rsidR="00E56788" w:rsidRPr="006D42DA" w:rsidRDefault="00E56788" w:rsidP="00E56788">
      <w:pPr>
        <w:pStyle w:val="MPodvpraanje"/>
      </w:pPr>
      <w:r w:rsidRPr="006D42DA">
        <w:t>7.1.</w:t>
      </w:r>
      <w:r w:rsidRPr="006D42DA">
        <w:tab/>
        <w:t xml:space="preserve">Določite zalogo vrednosti, ničle in abscise minimumov in maksimumov funkcije. </w:t>
      </w:r>
    </w:p>
    <w:p w14:paraId="6F7C8034" w14:textId="77777777" w:rsidR="00E56788" w:rsidRPr="006D42DA" w:rsidRDefault="00E56788" w:rsidP="00E56788">
      <w:pPr>
        <w:pStyle w:val="MToke5"/>
      </w:pPr>
      <w:r w:rsidRPr="006D42DA">
        <w:rPr>
          <w:rFonts w:cs="Arial"/>
          <w:position w:val="-22"/>
        </w:rPr>
        <w:object w:dxaOrig="1214" w:dyaOrig="537" w14:anchorId="536D325F">
          <v:shape id="_x0000_i1089" type="#_x0000_t75" style="width:61.2pt;height:26.4pt" o:ole="">
            <v:imagedata r:id="rId132" o:title=""/>
          </v:shape>
          <o:OLEObject Type="Embed" ProgID="Equation.DSMT4" ShapeID="_x0000_i1089" DrawAspect="Content" ObjectID="_1741516152" r:id="rId133"/>
        </w:object>
      </w:r>
      <w:r w:rsidRPr="006D42DA">
        <w:rPr>
          <w:rFonts w:cs="Arial"/>
          <w:position w:val="-10"/>
        </w:rPr>
        <w:object w:dxaOrig="1279" w:dyaOrig="301" w14:anchorId="1F3242FA">
          <v:shape id="_x0000_i1090" type="#_x0000_t75" style="width:64.8pt;height:15pt" o:ole="">
            <v:imagedata r:id="rId134" o:title=""/>
          </v:shape>
          <o:OLEObject Type="Embed" ProgID="Equation.DSMT4" ShapeID="_x0000_i1090" DrawAspect="Content" ObjectID="_1741516153" r:id="rId135"/>
        </w:object>
      </w:r>
      <w:r w:rsidRPr="006D42DA">
        <w:rPr>
          <w:rFonts w:cs="Arial"/>
        </w:rPr>
        <w:t>ali</w:t>
      </w:r>
      <w:r w:rsidRPr="006D42DA">
        <w:rPr>
          <w:rFonts w:cs="Arial"/>
          <w:position w:val="-8"/>
        </w:rPr>
        <w:object w:dxaOrig="1118" w:dyaOrig="279" w14:anchorId="664029D7">
          <v:shape id="_x0000_i1091" type="#_x0000_t75" style="width:55.2pt;height:13.8pt" o:ole="">
            <v:imagedata r:id="rId136" o:title=""/>
          </v:shape>
          <o:OLEObject Type="Embed" ProgID="Equation.DSMT4" ShapeID="_x0000_i1091" DrawAspect="Content" ObjectID="_1741516154" r:id="rId137"/>
        </w:object>
      </w:r>
      <w:r w:rsidRPr="006D42DA">
        <w:t xml:space="preserve"> </w:t>
      </w:r>
      <w:r w:rsidRPr="006D42DA">
        <w:rPr>
          <w:rFonts w:cs="Arial"/>
          <w:position w:val="-18"/>
        </w:rPr>
        <w:object w:dxaOrig="1881" w:dyaOrig="484" w14:anchorId="4691FFB6">
          <v:shape id="_x0000_i1092" type="#_x0000_t75" style="width:94.2pt;height:24pt" o:ole="">
            <v:imagedata r:id="rId138" o:title=""/>
          </v:shape>
          <o:OLEObject Type="Embed" ProgID="Equation.DSMT4" ShapeID="_x0000_i1092" DrawAspect="Content" ObjectID="_1741516155" r:id="rId139"/>
        </w:object>
      </w:r>
      <w:r w:rsidRPr="006D42DA">
        <w:t xml:space="preserve"> ali</w:t>
      </w:r>
      <w:r w:rsidRPr="006D42DA">
        <w:rPr>
          <w:rFonts w:cs="Arial"/>
          <w:position w:val="-18"/>
        </w:rPr>
        <w:object w:dxaOrig="784" w:dyaOrig="484" w14:anchorId="6A0BC474">
          <v:shape id="_x0000_i1093" type="#_x0000_t75" style="width:39pt;height:24pt" o:ole="">
            <v:imagedata r:id="rId140" o:title=""/>
          </v:shape>
          <o:OLEObject Type="Embed" ProgID="Equation.DSMT4" ShapeID="_x0000_i1093" DrawAspect="Content" ObjectID="_1741516156" r:id="rId141"/>
        </w:object>
      </w:r>
      <w:r w:rsidRPr="006D42DA">
        <w:rPr>
          <w:rFonts w:cs="Arial"/>
          <w:position w:val="-18"/>
        </w:rPr>
        <w:object w:dxaOrig="1784" w:dyaOrig="484" w14:anchorId="607C8016">
          <v:shape id="_x0000_i1094" type="#_x0000_t75" style="width:90pt;height:24pt" o:ole="">
            <v:imagedata r:id="rId142" o:title=""/>
          </v:shape>
          <o:OLEObject Type="Embed" ProgID="Equation.DSMT4" ShapeID="_x0000_i1094" DrawAspect="Content" ObjectID="_1741516157" r:id="rId143"/>
        </w:object>
      </w:r>
      <w:r w:rsidRPr="006D42DA">
        <w:rPr>
          <w:rFonts w:cs="Arial"/>
        </w:rPr>
        <w:t>ali</w:t>
      </w:r>
      <w:r w:rsidRPr="006D42DA">
        <w:t xml:space="preserve"> </w:t>
      </w:r>
      <w:r w:rsidRPr="006D42DA">
        <w:rPr>
          <w:rFonts w:cs="Arial"/>
        </w:rPr>
        <w:t xml:space="preserve"> </w:t>
      </w:r>
      <w:r w:rsidRPr="006D42DA">
        <w:rPr>
          <w:rFonts w:cs="Arial"/>
          <w:position w:val="-18"/>
        </w:rPr>
        <w:object w:dxaOrig="462" w:dyaOrig="484" w14:anchorId="234AC60D">
          <v:shape id="_x0000_i1095" type="#_x0000_t75" style="width:23.4pt;height:24pt" o:ole="">
            <v:imagedata r:id="rId144" o:title=""/>
          </v:shape>
          <o:OLEObject Type="Embed" ProgID="Equation.DSMT4" ShapeID="_x0000_i1095" DrawAspect="Content" ObjectID="_1741516158" r:id="rId145"/>
        </w:object>
      </w:r>
      <w:r w:rsidRPr="006D42DA">
        <w:rPr>
          <w:rFonts w:cs="Arial"/>
        </w:rPr>
        <w:t>,</w:t>
      </w:r>
      <w:r w:rsidRPr="006D42DA">
        <w:rPr>
          <w:rFonts w:cs="Arial"/>
          <w:position w:val="-18"/>
        </w:rPr>
        <w:object w:dxaOrig="215" w:dyaOrig="484" w14:anchorId="069CB672">
          <v:shape id="_x0000_i1096" type="#_x0000_t75" style="width:10.8pt;height:24pt" o:ole="">
            <v:imagedata r:id="rId146" o:title=""/>
          </v:shape>
          <o:OLEObject Type="Embed" ProgID="Equation.DSMT4" ShapeID="_x0000_i1096" DrawAspect="Content" ObjectID="_1741516159" r:id="rId147"/>
        </w:object>
      </w:r>
      <w:r w:rsidRPr="006D42DA">
        <w:t xml:space="preserve"> (5 točk)</w:t>
      </w:r>
    </w:p>
    <w:p w14:paraId="164F2F5F" w14:textId="77777777" w:rsidR="00E56788" w:rsidRPr="006D42DA" w:rsidRDefault="00E56788" w:rsidP="00E56788">
      <w:pPr>
        <w:pStyle w:val="MPodvpraanje"/>
      </w:pPr>
      <w:r w:rsidRPr="006D42DA">
        <w:t>7.2.</w:t>
      </w:r>
      <w:r w:rsidRPr="006D42DA">
        <w:tab/>
        <w:t xml:space="preserve">Narišite graf funkcije na intervalu </w:t>
      </w:r>
      <w:r w:rsidRPr="006D42DA">
        <w:rPr>
          <w:position w:val="-4"/>
        </w:rPr>
        <w:object w:dxaOrig="163" w:dyaOrig="245" w14:anchorId="450FDF19">
          <v:shape id="_x0000_i1097" type="#_x0000_t75" style="width:8.4pt;height:11.4pt" o:ole="">
            <v:imagedata r:id="rId148" o:title=""/>
          </v:shape>
          <o:OLEObject Type="Embed" ProgID="Equation.DSMT4" ShapeID="_x0000_i1097" DrawAspect="Content" ObjectID="_1741516160" r:id="rId149"/>
        </w:object>
      </w:r>
    </w:p>
    <w:p w14:paraId="76D91950" w14:textId="77777777" w:rsidR="00E56788" w:rsidRPr="006D42DA" w:rsidRDefault="00E56788" w:rsidP="00E56788">
      <w:pPr>
        <w:pStyle w:val="MToke5"/>
      </w:pPr>
      <w:r w:rsidRPr="006D42DA">
        <w:t>(6 točk)</w:t>
      </w:r>
    </w:p>
    <w:p w14:paraId="01AD0F0C" w14:textId="77777777" w:rsidR="00E56788" w:rsidRPr="006D42DA" w:rsidRDefault="00E56788" w:rsidP="00F43B80">
      <w:pPr>
        <w:pStyle w:val="MPodvpraanje"/>
      </w:pPr>
      <w:r w:rsidRPr="006D42DA">
        <w:lastRenderedPageBreak/>
        <w:t>7.3.</w:t>
      </w:r>
      <w:r w:rsidRPr="006D42DA">
        <w:tab/>
        <w:t xml:space="preserve">Izračunajte natančno vrednost </w:t>
      </w:r>
      <w:r w:rsidRPr="006D42DA">
        <w:rPr>
          <w:position w:val="-10"/>
        </w:rPr>
        <w:object w:dxaOrig="842" w:dyaOrig="340" w14:anchorId="0CEE97F4">
          <v:shape id="_x0000_i1098" type="#_x0000_t75" style="width:42pt;height:16.8pt" o:ole="">
            <v:imagedata r:id="rId150" o:title=""/>
          </v:shape>
          <o:OLEObject Type="Embed" ProgID="Equation.DSMT4" ShapeID="_x0000_i1098" DrawAspect="Content" ObjectID="_1741516161" r:id="rId151"/>
        </w:object>
      </w:r>
      <w:r w:rsidR="00F43B80" w:rsidRPr="006D42DA">
        <w:tab/>
      </w:r>
      <w:r w:rsidR="00F43B80" w:rsidRPr="006D42DA">
        <w:tab/>
      </w:r>
      <w:r w:rsidR="00F43B80" w:rsidRPr="006D42DA">
        <w:tab/>
      </w:r>
      <w:r w:rsidRPr="006D42DA">
        <w:rPr>
          <w:rFonts w:cs="Arial"/>
          <w:position w:val="-18"/>
        </w:rPr>
        <w:object w:dxaOrig="1397" w:dyaOrig="516" w14:anchorId="38482543">
          <v:shape id="_x0000_i1099" type="#_x0000_t75" style="width:69pt;height:25.2pt" o:ole="">
            <v:imagedata r:id="rId152" o:title=""/>
          </v:shape>
          <o:OLEObject Type="Embed" ProgID="Equation.DSMT4" ShapeID="_x0000_i1099" DrawAspect="Content" ObjectID="_1741516162" r:id="rId153"/>
        </w:object>
      </w:r>
      <w:r w:rsidRPr="006D42DA">
        <w:t xml:space="preserve"> (4 točke)</w:t>
      </w:r>
    </w:p>
    <w:p w14:paraId="6726F1EF" w14:textId="77777777" w:rsidR="00E56788" w:rsidRPr="006D42DA" w:rsidRDefault="00F43B80" w:rsidP="00E56788">
      <w:pPr>
        <w:pStyle w:val="Normal8"/>
        <w:jc w:val="center"/>
        <w:rPr>
          <w:rFonts w:cs="Arial"/>
        </w:rPr>
      </w:pPr>
      <w:r w:rsidRPr="006D42DA">
        <w:object w:dxaOrig="7485" w:dyaOrig="7553" w14:anchorId="42CA48F7">
          <v:shape id="_x0000_i1100" type="#_x0000_t75" style="width:256.2pt;height:180pt" o:ole="">
            <v:imagedata r:id="rId154" o:title="" cropbottom=".28125" cropright="-2193f"/>
          </v:shape>
          <o:OLEObject Type="Embed" ProgID="Visio.Drawing.11" ShapeID="_x0000_i1100" DrawAspect="Content" ObjectID="_1741516163" r:id="rId155"/>
        </w:object>
      </w:r>
    </w:p>
    <w:p w14:paraId="5C1C4EF8" w14:textId="77777777" w:rsidR="00E56788" w:rsidRPr="006D42DA" w:rsidRDefault="00E56788" w:rsidP="00F43B80">
      <w:pPr>
        <w:pStyle w:val="MVpraanje7"/>
      </w:pPr>
      <w:r w:rsidRPr="006D42DA">
        <w:t>9.</w:t>
      </w:r>
      <w:r w:rsidRPr="006D42DA">
        <w:tab/>
        <w:t xml:space="preserve">Izračunajte natančno vrednost </w:t>
      </w:r>
      <w:r w:rsidRPr="006D42DA">
        <w:rPr>
          <w:position w:val="-6"/>
        </w:rPr>
        <w:object w:dxaOrig="840" w:dyaOrig="300" w14:anchorId="655E0C76">
          <v:shape id="_x0000_i1101" type="#_x0000_t75" style="width:42pt;height:15pt" o:ole="">
            <v:imagedata r:id="rId156" o:title=""/>
          </v:shape>
          <o:OLEObject Type="Embed" ProgID="Equation.DSMT4" ShapeID="_x0000_i1101" DrawAspect="Content" ObjectID="_1741516164" r:id="rId157"/>
        </w:object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Pr="006D42DA">
        <w:rPr>
          <w:rFonts w:cs="Arial"/>
          <w:position w:val="-18"/>
        </w:rPr>
        <w:object w:dxaOrig="1064" w:dyaOrig="516" w14:anchorId="6410F7D0">
          <v:shape id="_x0000_i1102" type="#_x0000_t75" style="width:53.4pt;height:25.2pt" o:ole="">
            <v:imagedata r:id="rId158" o:title=""/>
          </v:shape>
          <o:OLEObject Type="Embed" ProgID="Equation.DSMT4" ShapeID="_x0000_i1102" DrawAspect="Content" ObjectID="_1741516165" r:id="rId159"/>
        </w:object>
      </w:r>
      <w:r w:rsidRPr="006D42DA">
        <w:t xml:space="preserve"> (5 točk)</w:t>
      </w:r>
    </w:p>
    <w:p w14:paraId="450E5536" w14:textId="77777777" w:rsidR="00E56788" w:rsidRPr="006D42DA" w:rsidRDefault="00E56788" w:rsidP="00F43B80">
      <w:pPr>
        <w:pStyle w:val="MVpraanje8"/>
      </w:pPr>
      <w:r w:rsidRPr="006D42DA">
        <w:t>10.</w:t>
      </w:r>
      <w:r w:rsidRPr="006D42DA">
        <w:tab/>
        <w:t xml:space="preserve">Narišite graf funkcije </w:t>
      </w:r>
      <w:r w:rsidRPr="006D42DA">
        <w:rPr>
          <w:position w:val="-10"/>
        </w:rPr>
        <w:object w:dxaOrig="1064" w:dyaOrig="301" w14:anchorId="79FFC472">
          <v:shape id="_x0000_i1103" type="#_x0000_t75" style="width:53.4pt;height:15pt" o:ole="">
            <v:imagedata r:id="rId160" o:title=""/>
          </v:shape>
          <o:OLEObject Type="Embed" ProgID="Equation.DSMT4" ShapeID="_x0000_i1103" DrawAspect="Content" ObjectID="_1741516166" r:id="rId161"/>
        </w:object>
      </w:r>
      <w:r w:rsidRPr="006D42DA">
        <w:t xml:space="preserve"> na intervalu </w:t>
      </w:r>
      <w:r w:rsidRPr="006D42DA">
        <w:rPr>
          <w:position w:val="-12"/>
        </w:rPr>
        <w:object w:dxaOrig="739" w:dyaOrig="338" w14:anchorId="64203A1B">
          <v:shape id="_x0000_i1104" type="#_x0000_t75" style="width:37.2pt;height:16.8pt" o:ole="">
            <v:imagedata r:id="rId162" o:title=""/>
          </v:shape>
          <o:OLEObject Type="Embed" ProgID="Equation.DSMT4" ShapeID="_x0000_i1104" DrawAspect="Content" ObjectID="_1741516167" r:id="rId163"/>
        </w:object>
      </w:r>
      <w:r w:rsidRPr="006D42DA">
        <w:t xml:space="preserve">. Zapišite definicijsko območje in zalogo vrednosti funkcije </w:t>
      </w:r>
      <w:r w:rsidRPr="006D42DA">
        <w:rPr>
          <w:position w:val="-10"/>
        </w:rPr>
        <w:object w:dxaOrig="463" w:dyaOrig="301" w14:anchorId="4361FED7">
          <v:shape id="_x0000_i1105" type="#_x0000_t75" style="width:23.4pt;height:15pt" o:ole="">
            <v:imagedata r:id="rId164" o:title=""/>
          </v:shape>
          <o:OLEObject Type="Embed" ProgID="Equation.DSMT4" ShapeID="_x0000_i1105" DrawAspect="Content" ObjectID="_1741516168" r:id="rId165"/>
        </w:object>
      </w:r>
      <w:r w:rsidRPr="006D42DA">
        <w:t>.</w:t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Pr="006D42DA">
        <w:rPr>
          <w:rFonts w:cs="Arial"/>
          <w:position w:val="-14"/>
        </w:rPr>
        <w:object w:dxaOrig="1185" w:dyaOrig="360" w14:anchorId="217A6090">
          <v:shape id="_x0000_i1106" type="#_x0000_t75" style="width:60pt;height:18.6pt" o:ole="">
            <v:imagedata r:id="rId166" o:title=""/>
          </v:shape>
          <o:OLEObject Type="Embed" ProgID="Equation.DSMT4" ShapeID="_x0000_i1106" DrawAspect="Content" ObjectID="_1741516169" r:id="rId167"/>
        </w:object>
      </w:r>
      <w:r w:rsidRPr="006D42DA">
        <w:rPr>
          <w:rFonts w:cs="Arial"/>
          <w:position w:val="-14"/>
        </w:rPr>
        <w:object w:dxaOrig="975" w:dyaOrig="360" w14:anchorId="6ED741B6">
          <v:shape id="_x0000_i1107" type="#_x0000_t75" style="width:48.6pt;height:18.6pt" o:ole="">
            <v:imagedata r:id="rId168" o:title=""/>
          </v:shape>
          <o:OLEObject Type="Embed" ProgID="Equation.DSMT4" ShapeID="_x0000_i1107" DrawAspect="Content" ObjectID="_1741516170" r:id="rId169"/>
        </w:object>
      </w:r>
      <w:r w:rsidRPr="006D42DA">
        <w:t xml:space="preserve"> (4 točke)</w:t>
      </w:r>
    </w:p>
    <w:p w14:paraId="51E7DFA5" w14:textId="77777777" w:rsidR="00E56788" w:rsidRPr="006D42DA" w:rsidRDefault="00F43B80" w:rsidP="00E56788">
      <w:pPr>
        <w:pStyle w:val="Normal12"/>
        <w:jc w:val="center"/>
      </w:pPr>
      <w:r w:rsidRPr="006D42DA">
        <w:object w:dxaOrig="8452" w:dyaOrig="4721" w14:anchorId="5300D54F">
          <v:shape id="_x0000_i1108" type="#_x0000_t75" style="width:334.8pt;height:186.6pt" o:ole="">
            <v:imagedata r:id="rId170" o:title=""/>
          </v:shape>
          <o:OLEObject Type="Embed" ProgID="Visio.Drawing.11" ShapeID="_x0000_i1108" DrawAspect="Content" ObjectID="_1741516171" r:id="rId171"/>
        </w:object>
      </w:r>
    </w:p>
    <w:p w14:paraId="477B8D6A" w14:textId="77777777" w:rsidR="00E56788" w:rsidRPr="006D42DA" w:rsidRDefault="00E56788" w:rsidP="00F43B80">
      <w:pPr>
        <w:pStyle w:val="MVpraanje9"/>
      </w:pPr>
      <w:r w:rsidRPr="006D42DA">
        <w:t>11.</w:t>
      </w:r>
      <w:r w:rsidRPr="006D42DA">
        <w:tab/>
        <w:t xml:space="preserve">Narišite graf funkcije </w:t>
      </w:r>
      <w:r w:rsidRPr="006D42DA">
        <w:rPr>
          <w:position w:val="-10"/>
        </w:rPr>
        <w:object w:dxaOrig="1118" w:dyaOrig="301" w14:anchorId="62040AA5">
          <v:shape id="_x0000_i1109" type="#_x0000_t75" style="width:55.2pt;height:15pt" o:ole="">
            <v:imagedata r:id="rId172" o:title=""/>
          </v:shape>
          <o:OLEObject Type="Embed" ProgID="Equation.DSMT4" ShapeID="_x0000_i1109" DrawAspect="Content" ObjectID="_1741516172" r:id="rId173"/>
        </w:object>
      </w:r>
      <w:r w:rsidRPr="006D42DA">
        <w:t xml:space="preserve"> na intervalu </w:t>
      </w:r>
      <w:r w:rsidRPr="006D42DA">
        <w:rPr>
          <w:position w:val="-12"/>
        </w:rPr>
        <w:object w:dxaOrig="741" w:dyaOrig="344" w14:anchorId="501938B4">
          <v:shape id="_x0000_i1110" type="#_x0000_t75" style="width:37.2pt;height:18pt" o:ole="">
            <v:imagedata r:id="rId174" o:title=""/>
          </v:shape>
          <o:OLEObject Type="Embed" ProgID="Equation.DSMT4" ShapeID="_x0000_i1110" DrawAspect="Content" ObjectID="_1741516173" r:id="rId175"/>
        </w:object>
      </w:r>
      <w:r w:rsidRPr="006D42DA">
        <w:t xml:space="preserve">. Zapišite definicijsko območje in zalogo vrednosti funkcije </w:t>
      </w:r>
      <w:r w:rsidRPr="006D42DA">
        <w:rPr>
          <w:position w:val="-10"/>
        </w:rPr>
        <w:object w:dxaOrig="494" w:dyaOrig="301" w14:anchorId="72A12648">
          <v:shape id="_x0000_i1111" type="#_x0000_t75" style="width:25.2pt;height:15pt" o:ole="">
            <v:imagedata r:id="rId176" o:title=""/>
          </v:shape>
          <o:OLEObject Type="Embed" ProgID="Equation.DSMT4" ShapeID="_x0000_i1111" DrawAspect="Content" ObjectID="_1741516174" r:id="rId177"/>
        </w:object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Pr="006D42DA">
        <w:rPr>
          <w:rFonts w:cs="Arial"/>
          <w:position w:val="-14"/>
        </w:rPr>
        <w:object w:dxaOrig="1215" w:dyaOrig="360" w14:anchorId="2B4690A4">
          <v:shape id="_x0000_i1112" type="#_x0000_t75" style="width:61.2pt;height:18.6pt" o:ole="">
            <v:imagedata r:id="rId178" o:title=""/>
          </v:shape>
          <o:OLEObject Type="Embed" ProgID="Equation.DSMT4" ShapeID="_x0000_i1112" DrawAspect="Content" ObjectID="_1741516175" r:id="rId179"/>
        </w:object>
      </w:r>
      <w:r w:rsidRPr="006D42DA">
        <w:rPr>
          <w:rFonts w:cs="Arial"/>
          <w:position w:val="-14"/>
        </w:rPr>
        <w:object w:dxaOrig="975" w:dyaOrig="360" w14:anchorId="4D27C06A">
          <v:shape id="_x0000_i1113" type="#_x0000_t75" style="width:48.6pt;height:18.6pt" o:ole="">
            <v:imagedata r:id="rId168" o:title=""/>
          </v:shape>
          <o:OLEObject Type="Embed" ProgID="Equation.DSMT4" ShapeID="_x0000_i1113" DrawAspect="Content" ObjectID="_1741516176" r:id="rId180"/>
        </w:object>
      </w:r>
      <w:r w:rsidRPr="006D42DA">
        <w:t xml:space="preserve"> (4 točke)</w:t>
      </w:r>
    </w:p>
    <w:p w14:paraId="69ECF87E" w14:textId="77777777" w:rsidR="00E56788" w:rsidRPr="006D42DA" w:rsidRDefault="00F43B80" w:rsidP="00E56788">
      <w:pPr>
        <w:pStyle w:val="Normal14"/>
      </w:pPr>
      <w:r w:rsidRPr="006D42DA">
        <w:object w:dxaOrig="8404" w:dyaOrig="4675" w14:anchorId="090D7E60">
          <v:shape id="_x0000_i1114" type="#_x0000_t75" style="width:328.2pt;height:182.4pt" o:ole="">
            <v:imagedata r:id="rId181" o:title=""/>
          </v:shape>
          <o:OLEObject Type="Embed" ProgID="Visio.Drawing.11" ShapeID="_x0000_i1114" DrawAspect="Content" ObjectID="_1741516177" r:id="rId182"/>
        </w:object>
      </w:r>
    </w:p>
    <w:p w14:paraId="4305E393" w14:textId="77777777" w:rsidR="00E56788" w:rsidRPr="006D42DA" w:rsidRDefault="00E56788" w:rsidP="00F43B80">
      <w:pPr>
        <w:pStyle w:val="MVpraanje14"/>
      </w:pPr>
      <w:r w:rsidRPr="006D42DA">
        <w:lastRenderedPageBreak/>
        <w:t>16.</w:t>
      </w:r>
      <w:r w:rsidRPr="006D42DA">
        <w:tab/>
        <w:t xml:space="preserve">Narišite graf funkcije </w:t>
      </w:r>
      <w:r w:rsidRPr="006D42DA">
        <w:rPr>
          <w:position w:val="-10"/>
        </w:rPr>
        <w:object w:dxaOrig="1182" w:dyaOrig="295" w14:anchorId="65B5D083">
          <v:shape id="_x0000_i1115" type="#_x0000_t75" style="width:60pt;height:15pt" o:ole="">
            <v:imagedata r:id="rId183" o:title=""/>
          </v:shape>
          <o:OLEObject Type="Embed" ProgID="Equation.DSMT4" ShapeID="_x0000_i1115" DrawAspect="Content" ObjectID="_1741516178" r:id="rId184"/>
        </w:object>
      </w:r>
      <w:r w:rsidRPr="006D42DA">
        <w:t>.</w:t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Pr="006D42DA">
        <w:rPr>
          <w:iCs/>
        </w:rPr>
        <w:t>(5 točk)</w:t>
      </w:r>
    </w:p>
    <w:p w14:paraId="53F84429" w14:textId="77777777" w:rsidR="00E56788" w:rsidRPr="006D42DA" w:rsidRDefault="00F43B80" w:rsidP="00E56788">
      <w:pPr>
        <w:pStyle w:val="Normal21"/>
        <w:ind w:left="284" w:hanging="284"/>
        <w:jc w:val="center"/>
      </w:pPr>
      <w:r w:rsidRPr="006D42DA">
        <w:object w:dxaOrig="9071" w:dyaOrig="5809" w14:anchorId="0B0D0ECE">
          <v:shape id="_x0000_i1116" type="#_x0000_t75" style="width:343.2pt;height:182.4pt" o:ole="">
            <v:imagedata r:id="rId185" o:title="" cropbottom="11239f" cropright="87f"/>
          </v:shape>
          <o:OLEObject Type="Embed" ProgID="Visio.Drawing.11" ShapeID="_x0000_i1116" DrawAspect="Content" ObjectID="_1741516179" r:id="rId186"/>
        </w:object>
      </w:r>
    </w:p>
    <w:p w14:paraId="765BB6DA" w14:textId="77777777" w:rsidR="00E56788" w:rsidRPr="006D42DA" w:rsidRDefault="00E56788" w:rsidP="00F43B80">
      <w:pPr>
        <w:pStyle w:val="MVpraanje16"/>
      </w:pPr>
      <w:r w:rsidRPr="006D42DA">
        <w:t>17.</w:t>
      </w:r>
      <w:r w:rsidRPr="006D42DA">
        <w:tab/>
        <w:t xml:space="preserve">Narišite graf funkcije </w:t>
      </w:r>
      <w:r w:rsidRPr="006D42DA">
        <w:rPr>
          <w:position w:val="-10"/>
        </w:rPr>
        <w:object w:dxaOrig="1246" w:dyaOrig="300" w14:anchorId="0EFDA6D1">
          <v:shape id="_x0000_i1117" type="#_x0000_t75" style="width:61.8pt;height:15pt" o:ole="">
            <v:imagedata r:id="rId187" o:title=""/>
          </v:shape>
          <o:OLEObject Type="Embed" ProgID="Equation.DSMT4" ShapeID="_x0000_i1117" DrawAspect="Content" ObjectID="_1741516180" r:id="rId188"/>
        </w:object>
      </w:r>
      <w:r w:rsidRPr="006D42DA">
        <w:t>.</w:t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="00F43B80" w:rsidRPr="006D42DA">
        <w:tab/>
      </w:r>
      <w:r w:rsidRPr="006D42DA">
        <w:t>(5 točk)</w:t>
      </w:r>
    </w:p>
    <w:p w14:paraId="3782C0DB" w14:textId="77777777" w:rsidR="00E56788" w:rsidRPr="006D42DA" w:rsidRDefault="00F43B80" w:rsidP="00E56788">
      <w:pPr>
        <w:pStyle w:val="Normal23"/>
        <w:ind w:left="284" w:hanging="284"/>
        <w:jc w:val="center"/>
        <w:rPr>
          <w:sz w:val="22"/>
        </w:rPr>
      </w:pPr>
      <w:r w:rsidRPr="006D42DA">
        <w:object w:dxaOrig="8613" w:dyaOrig="5680" w14:anchorId="33F55952">
          <v:shape id="_x0000_i1118" type="#_x0000_t75" style="width:356.4pt;height:190.8pt" o:ole="">
            <v:imagedata r:id="rId189" o:title="" cropbottom="11500f" cropright="-730f"/>
          </v:shape>
          <o:OLEObject Type="Embed" ProgID="Visio.Drawing.11" ShapeID="_x0000_i1118" DrawAspect="Content" ObjectID="_1741516181" r:id="rId190"/>
        </w:object>
      </w:r>
    </w:p>
    <w:p w14:paraId="2E2D6E8C" w14:textId="77777777" w:rsidR="00B25C95" w:rsidRPr="006D42DA" w:rsidRDefault="00E56788" w:rsidP="00E56788">
      <w:pPr>
        <w:pStyle w:val="MVpraanje20"/>
      </w:pPr>
      <w:r w:rsidRPr="006D42DA">
        <w:t>21.</w:t>
      </w:r>
      <w:r w:rsidRPr="006D42DA">
        <w:tab/>
        <w:t xml:space="preserve">V dani koordinatni sistem narišite graf funkcije </w:t>
      </w:r>
      <w:r w:rsidRPr="006D42DA">
        <w:rPr>
          <w:position w:val="-10"/>
        </w:rPr>
        <w:object w:dxaOrig="1122" w:dyaOrig="301" w14:anchorId="66707DDF">
          <v:shape id="_x0000_i1119" type="#_x0000_t75" style="width:55.8pt;height:15pt" o:ole="">
            <v:imagedata r:id="rId191" o:title=""/>
          </v:shape>
          <o:OLEObject Type="Embed" ProgID="Equation.DSMT4" ShapeID="_x0000_i1119" DrawAspect="Content" ObjectID="_1741516182" r:id="rId192"/>
        </w:object>
      </w:r>
      <w:r w:rsidRPr="006D42DA">
        <w:t xml:space="preserve"> na intervalu </w:t>
      </w:r>
      <w:r w:rsidRPr="006D42DA">
        <w:rPr>
          <w:position w:val="-20"/>
        </w:rPr>
        <w:object w:dxaOrig="904" w:dyaOrig="519" w14:anchorId="0499C11C">
          <v:shape id="_x0000_i1120" type="#_x0000_t75" style="width:45.6pt;height:25.2pt" o:ole="">
            <v:imagedata r:id="rId193" o:title=""/>
          </v:shape>
          <o:OLEObject Type="Embed" ProgID="Equation.DSMT4" ShapeID="_x0000_i1120" DrawAspect="Content" ObjectID="_1741516183" r:id="rId194"/>
        </w:object>
      </w:r>
      <w:r w:rsidRPr="006D42DA">
        <w:t>.</w:t>
      </w:r>
    </w:p>
    <w:p w14:paraId="1FF6B44C" w14:textId="77777777" w:rsidR="00E56788" w:rsidRPr="006D42DA" w:rsidRDefault="00E56788" w:rsidP="00E56788">
      <w:pPr>
        <w:pStyle w:val="MVpraanje20"/>
        <w:ind w:firstLine="0"/>
      </w:pPr>
      <w:r w:rsidRPr="006D42DA">
        <w:t xml:space="preserve">Točka </w:t>
      </w:r>
      <w:r w:rsidRPr="006D42DA">
        <w:rPr>
          <w:position w:val="-4"/>
        </w:rPr>
        <w:object w:dxaOrig="201" w:dyaOrig="234" w14:anchorId="199214A2">
          <v:shape id="_x0000_i1121" type="#_x0000_t75" style="width:10.8pt;height:11.4pt" o:ole="">
            <v:imagedata r:id="rId195" o:title=""/>
          </v:shape>
          <o:OLEObject Type="Embed" ProgID="Equation.DSMT4" ShapeID="_x0000_i1121" DrawAspect="Content" ObjectID="_1741516184" r:id="rId196"/>
        </w:object>
      </w:r>
      <w:r w:rsidRPr="006D42DA">
        <w:t xml:space="preserve"> je presečišče grafa funkcije </w:t>
      </w:r>
      <w:r w:rsidRPr="006D42DA">
        <w:rPr>
          <w:position w:val="-10"/>
        </w:rPr>
        <w:object w:dxaOrig="218" w:dyaOrig="301" w14:anchorId="142E4CF1">
          <v:shape id="_x0000_i1122" type="#_x0000_t75" style="width:10.8pt;height:15pt" o:ole="">
            <v:imagedata r:id="rId197" o:title=""/>
          </v:shape>
          <o:OLEObject Type="Embed" ProgID="Equation.DSMT4" ShapeID="_x0000_i1122" DrawAspect="Content" ObjectID="_1741516185" r:id="rId198"/>
        </w:object>
      </w:r>
      <w:r w:rsidRPr="006D42DA">
        <w:t xml:space="preserve"> z ordinatno osjo. Zapišite koordinati točke </w:t>
      </w:r>
      <w:r w:rsidRPr="006D42DA">
        <w:rPr>
          <w:position w:val="-4"/>
        </w:rPr>
        <w:object w:dxaOrig="201" w:dyaOrig="218" w14:anchorId="4F4A74F8">
          <v:shape id="_x0000_i1123" type="#_x0000_t75" style="width:10.8pt;height:10.8pt" o:ole="">
            <v:imagedata r:id="rId199" o:title=""/>
          </v:shape>
          <o:OLEObject Type="Embed" ProgID="Equation.DSMT4" ShapeID="_x0000_i1123" DrawAspect="Content" ObjectID="_1741516186" r:id="rId200"/>
        </w:object>
      </w:r>
      <w:r w:rsidRPr="006D42DA">
        <w:t>.</w:t>
      </w:r>
    </w:p>
    <w:p w14:paraId="566F8D5E" w14:textId="77777777" w:rsidR="00E56788" w:rsidRPr="006D42DA" w:rsidRDefault="00F43B80" w:rsidP="00E56788">
      <w:pPr>
        <w:pStyle w:val="MToke18"/>
      </w:pPr>
      <w:r w:rsidRPr="006D42DA">
        <w:rPr>
          <w:position w:val="-10"/>
        </w:rPr>
        <w:object w:dxaOrig="620" w:dyaOrig="318" w14:anchorId="76762981">
          <v:shape id="_x0000_i1124" type="#_x0000_t75" style="width:31.8pt;height:16.8pt" o:ole="">
            <v:imagedata r:id="rId201" o:title=""/>
          </v:shape>
          <o:OLEObject Type="Embed" ProgID="Equation.DSMT4" ShapeID="_x0000_i1124" DrawAspect="Content" ObjectID="_1741516187" r:id="rId202"/>
        </w:object>
      </w:r>
      <w:r w:rsidR="00E56788" w:rsidRPr="006D42DA">
        <w:t xml:space="preserve"> (5 točk)</w:t>
      </w:r>
    </w:p>
    <w:p w14:paraId="108F2D1D" w14:textId="77777777" w:rsidR="00E56788" w:rsidRDefault="00F43B80" w:rsidP="00E56788">
      <w:pPr>
        <w:pStyle w:val="Normal31"/>
      </w:pPr>
      <w:r w:rsidRPr="006D42DA">
        <w:object w:dxaOrig="8255" w:dyaOrig="5994" w14:anchorId="2E232AC8">
          <v:shape id="_x0000_i1125" type="#_x0000_t75" style="width:385.8pt;height:194.4pt" o:ole="">
            <v:imagedata r:id="rId203" o:title="" cropbottom="18743f" cropright="-1905f"/>
          </v:shape>
          <o:OLEObject Type="Embed" ProgID="Visio.Drawing.11" ShapeID="_x0000_i1125" DrawAspect="Content" ObjectID="_1741516188" r:id="rId204"/>
        </w:object>
      </w:r>
    </w:p>
    <w:sectPr w:rsidR="00E56788">
      <w:headerReference w:type="default" r:id="rId205"/>
      <w:footerReference w:type="even" r:id="rId206"/>
      <w:footerReference w:type="default" r:id="rId207"/>
      <w:footerReference w:type="first" r:id="rId208"/>
      <w:pgSz w:w="11907" w:h="16840" w:code="9"/>
      <w:pgMar w:top="1418" w:right="1418" w:bottom="1418" w:left="1418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0CE020" w14:textId="77777777" w:rsidR="00660AB7" w:rsidRDefault="00660AB7">
      <w:r>
        <w:separator/>
      </w:r>
    </w:p>
  </w:endnote>
  <w:endnote w:type="continuationSeparator" w:id="0">
    <w:p w14:paraId="556F8AA3" w14:textId="77777777" w:rsidR="00660AB7" w:rsidRDefault="00660A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G Omega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EE"/>
    <w:family w:val="script"/>
    <w:pitch w:val="variable"/>
    <w:sig w:usb0="00000287" w:usb1="00000013" w:usb2="00000000" w:usb3="00000000" w:csb0="0000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B5F73D" w14:textId="77777777" w:rsidR="00E56788" w:rsidRDefault="00E56788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E8F947" w14:textId="77777777" w:rsidR="00E56788" w:rsidRDefault="00E56788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9CCFC5" w14:textId="77777777" w:rsidR="00E56788" w:rsidRDefault="00E56788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2D4A33" w14:textId="77777777" w:rsidR="00660AB7" w:rsidRDefault="00660AB7">
      <w:r>
        <w:separator/>
      </w:r>
    </w:p>
  </w:footnote>
  <w:footnote w:type="continuationSeparator" w:id="0">
    <w:p w14:paraId="1940677E" w14:textId="77777777" w:rsidR="00660AB7" w:rsidRDefault="00660A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7CBBCA" w14:textId="77777777" w:rsidR="00F43B80" w:rsidRPr="00F43B80" w:rsidRDefault="00F43B80" w:rsidP="00F43B80">
    <w:pPr>
      <w:pStyle w:val="Glava"/>
      <w:jc w:val="center"/>
      <w:rPr>
        <w:rFonts w:ascii="Comic Sans MS" w:hAnsi="Comic Sans MS"/>
        <w:color w:val="FF0000"/>
        <w:sz w:val="36"/>
        <w:szCs w:val="36"/>
      </w:rPr>
    </w:pPr>
    <w:r w:rsidRPr="00F43B80">
      <w:rPr>
        <w:rFonts w:ascii="Comic Sans MS" w:hAnsi="Comic Sans MS"/>
        <w:color w:val="FF0000"/>
        <w:sz w:val="36"/>
        <w:szCs w:val="36"/>
      </w:rPr>
      <w:t>TRIGONOMETRIJ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50842A58"/>
    <w:lvl w:ilvl="0" w:tplc="E5822734">
      <w:numFmt w:val="bullet"/>
      <w:pStyle w:val="M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5DC0078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C0AD9D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BCEC19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F809EB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33635A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D4CCFA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436926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DB20EEC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C73CD890"/>
    <w:lvl w:ilvl="0" w:tplc="62FA6C6A">
      <w:start w:val="1"/>
      <w:numFmt w:val="bullet"/>
      <w:pStyle w:val="MAT-tockovnik"/>
      <w:lvlText w:val=""/>
      <w:lvlJc w:val="left"/>
      <w:pPr>
        <w:tabs>
          <w:tab w:val="num" w:pos="1069"/>
        </w:tabs>
        <w:ind w:left="851" w:hanging="142"/>
      </w:pPr>
      <w:rPr>
        <w:rFonts w:ascii="Symbol" w:hAnsi="Symbol" w:hint="default"/>
      </w:rPr>
    </w:lvl>
    <w:lvl w:ilvl="1" w:tplc="A0D0C2A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07279E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B3EC25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036087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A02F9C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102F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C9CE9F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77C956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000003"/>
    <w:multiLevelType w:val="hybridMultilevel"/>
    <w:tmpl w:val="C73CD890"/>
    <w:lvl w:ilvl="0" w:tplc="D5FA65AA">
      <w:start w:val="1"/>
      <w:numFmt w:val="bullet"/>
      <w:pStyle w:val="MAT-tockovnik0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BA9EB40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94E017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7BE5F3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304184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1EEC9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F4CE4A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8FEAC4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3ACDF3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000004"/>
    <w:multiLevelType w:val="hybridMultilevel"/>
    <w:tmpl w:val="C73CD890"/>
    <w:lvl w:ilvl="0" w:tplc="6B145432">
      <w:start w:val="1"/>
      <w:numFmt w:val="bullet"/>
      <w:pStyle w:val="MAT-tockovnik1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73A2757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ED849D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340DB3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EB0851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760E3E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FBE450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584ED0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EF8309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0000005"/>
    <w:multiLevelType w:val="hybridMultilevel"/>
    <w:tmpl w:val="C73CD890"/>
    <w:lvl w:ilvl="0" w:tplc="270A3058">
      <w:start w:val="1"/>
      <w:numFmt w:val="bullet"/>
      <w:pStyle w:val="MAT-tockovnik2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E73218E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89AFDD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2E0D1D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68C2E0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85281A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280142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FF02FB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58E860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0000006"/>
    <w:multiLevelType w:val="hybridMultilevel"/>
    <w:tmpl w:val="D9AE7014"/>
    <w:lvl w:ilvl="0" w:tplc="175CA98A">
      <w:start w:val="1"/>
      <w:numFmt w:val="bullet"/>
      <w:pStyle w:val="MAT-tockovnik3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8C1803A4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FD728AD0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DE5277E6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4DCACFD0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E522CF6A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B04622FA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1DA6CABE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81B474C4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00000007"/>
    <w:multiLevelType w:val="hybridMultilevel"/>
    <w:tmpl w:val="C73CD890"/>
    <w:lvl w:ilvl="0" w:tplc="C1B27898">
      <w:start w:val="1"/>
      <w:numFmt w:val="bullet"/>
      <w:pStyle w:val="MAT-tockovnik4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C7A20A1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AA453D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A98AA5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154F56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6123C8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15AF01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A12ABD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19A853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0000008"/>
    <w:multiLevelType w:val="hybridMultilevel"/>
    <w:tmpl w:val="C73CD890"/>
    <w:lvl w:ilvl="0" w:tplc="07F6BE44">
      <w:start w:val="1"/>
      <w:numFmt w:val="bullet"/>
      <w:pStyle w:val="MAT-tockovnik5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AA28348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538ED0D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00A3FF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0B09CB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6A6A08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F4AC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110080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84AC49E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0000009"/>
    <w:multiLevelType w:val="hybridMultilevel"/>
    <w:tmpl w:val="C73CD890"/>
    <w:lvl w:ilvl="0" w:tplc="87205176">
      <w:start w:val="1"/>
      <w:numFmt w:val="bullet"/>
      <w:pStyle w:val="MAT-tockovnik6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A52E703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C4400E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0C84E6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99A0C2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784629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DB6405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C82BE1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C48241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000000A"/>
    <w:multiLevelType w:val="hybridMultilevel"/>
    <w:tmpl w:val="C73CD890"/>
    <w:lvl w:ilvl="0" w:tplc="8BF23984">
      <w:start w:val="1"/>
      <w:numFmt w:val="bullet"/>
      <w:pStyle w:val="MAT-tockovnik7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D19C08B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AB6BF6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00EC71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2BCEFD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21ABE7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B4C1E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C364AB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1881EC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000000B"/>
    <w:multiLevelType w:val="hybridMultilevel"/>
    <w:tmpl w:val="C73CD890"/>
    <w:lvl w:ilvl="0" w:tplc="6E7E7208">
      <w:start w:val="1"/>
      <w:numFmt w:val="bullet"/>
      <w:pStyle w:val="MAT-tockovnik8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0614730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770534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DACF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148846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4E6012B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C9CD1C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1121C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CE82F7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000000C"/>
    <w:multiLevelType w:val="hybridMultilevel"/>
    <w:tmpl w:val="C73CD890"/>
    <w:lvl w:ilvl="0" w:tplc="9D041512">
      <w:start w:val="1"/>
      <w:numFmt w:val="bullet"/>
      <w:pStyle w:val="MAT-tockovnik9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BCDE024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AE0722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46A09D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39CAB0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BFE02C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D0639C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C7C6F3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88B51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000000D"/>
    <w:multiLevelType w:val="hybridMultilevel"/>
    <w:tmpl w:val="C73CD890"/>
    <w:lvl w:ilvl="0" w:tplc="9EA6BD54">
      <w:start w:val="1"/>
      <w:numFmt w:val="bullet"/>
      <w:pStyle w:val="MAT-tockovnik10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C5F4BA4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782E67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3CA9EA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A42DA3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F2ADF2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B421B1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2107B6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2DC9F9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000000E"/>
    <w:multiLevelType w:val="hybridMultilevel"/>
    <w:tmpl w:val="F03A637A"/>
    <w:lvl w:ilvl="0" w:tplc="3E5A8CF2">
      <w:start w:val="1"/>
      <w:numFmt w:val="bullet"/>
      <w:pStyle w:val="MAT-tockovnik11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83A01530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41F4894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004E410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C4B27DC8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FF32BBE4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8D02158A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D2F8014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C3DC532E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0000000F"/>
    <w:multiLevelType w:val="hybridMultilevel"/>
    <w:tmpl w:val="32B23A5C"/>
    <w:lvl w:ilvl="0" w:tplc="5DB68628">
      <w:start w:val="1"/>
      <w:numFmt w:val="bullet"/>
      <w:pStyle w:val="MAT-tockovnik12"/>
      <w:lvlText w:val=""/>
      <w:lvlJc w:val="left"/>
      <w:pPr>
        <w:tabs>
          <w:tab w:val="num" w:pos="785"/>
        </w:tabs>
        <w:ind w:left="709" w:hanging="284"/>
      </w:pPr>
      <w:rPr>
        <w:rFonts w:ascii="Symbol" w:hAnsi="Symbol" w:hint="default"/>
      </w:rPr>
    </w:lvl>
    <w:lvl w:ilvl="1" w:tplc="1E5402E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57CC7A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124F9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72E574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8CA59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4E119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5968AD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618FD9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0000010"/>
    <w:multiLevelType w:val="hybridMultilevel"/>
    <w:tmpl w:val="3EE44020"/>
    <w:lvl w:ilvl="0" w:tplc="9EF0E622">
      <w:start w:val="1"/>
      <w:numFmt w:val="bullet"/>
      <w:pStyle w:val="a-odg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62D85F4E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BB925358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E266F1F4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D3CE345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67EEB70E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424AA26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28ED794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E920FB90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00000011"/>
    <w:multiLevelType w:val="hybridMultilevel"/>
    <w:tmpl w:val="3EE44020"/>
    <w:lvl w:ilvl="0" w:tplc="C1427382">
      <w:start w:val="1"/>
      <w:numFmt w:val="bullet"/>
      <w:pStyle w:val="a-odg0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C49AF6BA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3F42420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606A40CA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050EF72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8076B686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D9F2BA92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E4AE7CEA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984C18CE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00000012"/>
    <w:multiLevelType w:val="hybridMultilevel"/>
    <w:tmpl w:val="50842A58"/>
    <w:lvl w:ilvl="0" w:tplc="80862DDA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4D70417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FC4EAB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17C3B9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2B8E60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46FC969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AE07B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6C862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728188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00000013"/>
    <w:multiLevelType w:val="hybridMultilevel"/>
    <w:tmpl w:val="50842A58"/>
    <w:lvl w:ilvl="0" w:tplc="E2E04D34">
      <w:numFmt w:val="bullet"/>
      <w:pStyle w:val="MNALOGA1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4906D7D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9D86C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F741B7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0523B5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ABE06B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2CE333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B0E205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36A86C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00000014"/>
    <w:multiLevelType w:val="hybridMultilevel"/>
    <w:tmpl w:val="50842A58"/>
    <w:lvl w:ilvl="0" w:tplc="58B6DA62">
      <w:numFmt w:val="bullet"/>
      <w:pStyle w:val="MNALOGA2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5A82819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FF4C41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5C284E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91A456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EAECAD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25E1F1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C1AFB4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202DA3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00000015"/>
    <w:multiLevelType w:val="hybridMultilevel"/>
    <w:tmpl w:val="50842A58"/>
    <w:lvl w:ilvl="0" w:tplc="C5469352">
      <w:numFmt w:val="bullet"/>
      <w:pStyle w:val="MNALOGA3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1A4C18A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9AE9A4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F84DE3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B70AFF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8A8DAE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18AD3F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7FAA30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4E4C1E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00000016"/>
    <w:multiLevelType w:val="hybridMultilevel"/>
    <w:tmpl w:val="50842A58"/>
    <w:lvl w:ilvl="0" w:tplc="530091AE">
      <w:numFmt w:val="bullet"/>
      <w:pStyle w:val="MNALOGA4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5ECE82F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2B5A8F8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C40AF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9A49B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E06F1E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68C135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F4C73E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D44067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  <w:num w:numId="15">
    <w:abstractNumId w:val="14"/>
  </w:num>
  <w:num w:numId="16">
    <w:abstractNumId w:val="15"/>
  </w:num>
  <w:num w:numId="17">
    <w:abstractNumId w:val="16"/>
  </w:num>
  <w:num w:numId="18">
    <w:abstractNumId w:val="17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5C95"/>
    <w:rsid w:val="00024436"/>
    <w:rsid w:val="000B7D15"/>
    <w:rsid w:val="004F5A40"/>
    <w:rsid w:val="00660AB7"/>
    <w:rsid w:val="006B102D"/>
    <w:rsid w:val="006D42DA"/>
    <w:rsid w:val="00B2168F"/>
    <w:rsid w:val="00B25C95"/>
    <w:rsid w:val="00BB3328"/>
    <w:rsid w:val="00C51D6C"/>
    <w:rsid w:val="00D962E8"/>
    <w:rsid w:val="00E56788"/>
    <w:rsid w:val="00E922F1"/>
    <w:rsid w:val="00EC356D"/>
    <w:rsid w:val="00F43B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D062611"/>
  <w15:docId w15:val="{A2BD76FB-B064-4BA7-B87E-7AFB3DDD62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sl-SI" w:eastAsia="sl-S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Pr>
      <w:sz w:val="24"/>
      <w:szCs w:val="24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MVpraanje">
    <w:name w:val="M Vprašanje"/>
    <w:qFormat/>
    <w:rsid w:val="00407FF1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Normal0">
    <w:name w:val="Normal_0"/>
    <w:qFormat/>
    <w:rsid w:val="00407FF1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Toke">
    <w:name w:val="M Točke"/>
    <w:basedOn w:val="Normal0"/>
    <w:qFormat/>
    <w:rsid w:val="00407FF1"/>
    <w:pPr>
      <w:jc w:val="right"/>
    </w:pPr>
    <w:rPr>
      <w:i/>
    </w:rPr>
  </w:style>
  <w:style w:type="paragraph" w:customStyle="1" w:styleId="M-tabela-glava">
    <w:name w:val="M-tabela-glava"/>
    <w:basedOn w:val="Normal1"/>
    <w:rsid w:val="00110B8F"/>
    <w:rPr>
      <w:rFonts w:ascii="Arial Black" w:hAnsi="Arial Black"/>
      <w:sz w:val="16"/>
    </w:rPr>
  </w:style>
  <w:style w:type="paragraph" w:customStyle="1" w:styleId="Normal1">
    <w:name w:val="Normal_1"/>
    <w:qFormat/>
    <w:rsid w:val="00110B8F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">
    <w:name w:val="bold"/>
    <w:rsid w:val="00110B8F"/>
    <w:rPr>
      <w:rFonts w:ascii="Arial" w:hAnsi="Arial"/>
      <w:b/>
      <w:bCs/>
    </w:rPr>
  </w:style>
  <w:style w:type="paragraph" w:customStyle="1" w:styleId="MNALOGA">
    <w:name w:val="M NALOGA"/>
    <w:basedOn w:val="Normal1"/>
    <w:qFormat/>
    <w:rsid w:val="00110B8F"/>
    <w:pPr>
      <w:numPr>
        <w:numId w:val="1"/>
      </w:numPr>
    </w:pPr>
  </w:style>
  <w:style w:type="paragraph" w:customStyle="1" w:styleId="MVpraanje0">
    <w:name w:val="M Vprašanje_0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0">
    <w:name w:val="M Točke_0"/>
    <w:basedOn w:val="Normal2"/>
    <w:qFormat/>
    <w:rsid w:val="00EA483C"/>
    <w:pPr>
      <w:jc w:val="right"/>
    </w:pPr>
    <w:rPr>
      <w:i/>
    </w:rPr>
  </w:style>
  <w:style w:type="paragraph" w:customStyle="1" w:styleId="Normal2">
    <w:name w:val="Normal_2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">
    <w:name w:val="MAT-skupaj"/>
    <w:rsid w:val="00ED7284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">
    <w:name w:val="MAT-tockovnik"/>
    <w:rsid w:val="00ED7284"/>
    <w:pPr>
      <w:numPr>
        <w:numId w:val="2"/>
      </w:numPr>
      <w:tabs>
        <w:tab w:val="right" w:pos="992"/>
        <w:tab w:val="right" w:leader="dot" w:pos="9072"/>
      </w:tabs>
      <w:overflowPunct w:val="0"/>
      <w:autoSpaceDE w:val="0"/>
      <w:autoSpaceDN w:val="0"/>
      <w:adjustRightInd w:val="0"/>
      <w:ind w:left="993" w:hanging="284"/>
      <w:textAlignment w:val="baseline"/>
    </w:pPr>
    <w:rPr>
      <w:noProof/>
      <w:sz w:val="22"/>
    </w:rPr>
  </w:style>
  <w:style w:type="paragraph" w:customStyle="1" w:styleId="MAT-Naloga">
    <w:name w:val="MAT-Naloga"/>
    <w:rsid w:val="00ED7284"/>
    <w:pPr>
      <w:overflowPunct w:val="0"/>
      <w:autoSpaceDE w:val="0"/>
      <w:autoSpaceDN w:val="0"/>
      <w:adjustRightInd w:val="0"/>
      <w:spacing w:after="240"/>
      <w:ind w:left="425" w:hanging="425"/>
      <w:textAlignment w:val="baseline"/>
    </w:pPr>
    <w:rPr>
      <w:b/>
      <w:noProof/>
      <w:sz w:val="22"/>
    </w:rPr>
  </w:style>
  <w:style w:type="paragraph" w:customStyle="1" w:styleId="MVpraanje1">
    <w:name w:val="M Vprašanje_1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1">
    <w:name w:val="M Točke_1"/>
    <w:basedOn w:val="Normal3"/>
    <w:qFormat/>
    <w:rsid w:val="00EA483C"/>
    <w:pPr>
      <w:jc w:val="right"/>
    </w:pPr>
    <w:rPr>
      <w:i/>
    </w:rPr>
  </w:style>
  <w:style w:type="paragraph" w:customStyle="1" w:styleId="Normal3">
    <w:name w:val="Normal_3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0">
    <w:name w:val="MAT-skupaj_0"/>
    <w:rsid w:val="00AE309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0">
    <w:name w:val="MAT-tockovnik_0"/>
    <w:rsid w:val="00AE309C"/>
    <w:pPr>
      <w:numPr>
        <w:numId w:val="3"/>
      </w:numPr>
      <w:tabs>
        <w:tab w:val="clear" w:pos="1069"/>
        <w:tab w:val="left" w:pos="992"/>
        <w:tab w:val="right" w:leader="dot" w:pos="9072"/>
      </w:tabs>
      <w:overflowPunct w:val="0"/>
      <w:autoSpaceDE w:val="0"/>
      <w:autoSpaceDN w:val="0"/>
      <w:adjustRightInd w:val="0"/>
      <w:ind w:left="993" w:hanging="284"/>
      <w:textAlignment w:val="baseline"/>
    </w:pPr>
    <w:rPr>
      <w:noProof/>
      <w:sz w:val="22"/>
    </w:rPr>
  </w:style>
  <w:style w:type="paragraph" w:customStyle="1" w:styleId="Normal4">
    <w:name w:val="Normal_4"/>
    <w:qFormat/>
    <w:pPr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MVpraanje2">
    <w:name w:val="M Vprašanje_2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2">
    <w:name w:val="M Točke_2"/>
    <w:basedOn w:val="Normal5"/>
    <w:qFormat/>
    <w:rsid w:val="00EA483C"/>
    <w:pPr>
      <w:jc w:val="right"/>
    </w:pPr>
    <w:rPr>
      <w:i/>
    </w:rPr>
  </w:style>
  <w:style w:type="paragraph" w:customStyle="1" w:styleId="Normal5">
    <w:name w:val="Normal_5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1">
    <w:name w:val="MAT-skupaj_1"/>
    <w:rsid w:val="0032544D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1">
    <w:name w:val="MAT-tockovnik_1"/>
    <w:rsid w:val="0032544D"/>
    <w:pPr>
      <w:numPr>
        <w:numId w:val="4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Vpraanje3">
    <w:name w:val="M Vprašanje_3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3">
    <w:name w:val="M Točke_3"/>
    <w:basedOn w:val="Normal6"/>
    <w:qFormat/>
    <w:rsid w:val="00EA483C"/>
    <w:pPr>
      <w:jc w:val="right"/>
    </w:pPr>
    <w:rPr>
      <w:i/>
    </w:rPr>
  </w:style>
  <w:style w:type="paragraph" w:customStyle="1" w:styleId="Normal6">
    <w:name w:val="Normal_6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2">
    <w:name w:val="MAT-skupaj_2"/>
    <w:rsid w:val="003C75A4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2">
    <w:name w:val="MAT-tockovnik_2"/>
    <w:rsid w:val="003C75A4"/>
    <w:pPr>
      <w:numPr>
        <w:numId w:val="5"/>
      </w:numPr>
      <w:tabs>
        <w:tab w:val="clear" w:pos="1069"/>
        <w:tab w:val="left" w:pos="992"/>
        <w:tab w:val="right" w:leader="dot" w:pos="9072"/>
      </w:tabs>
      <w:overflowPunct w:val="0"/>
      <w:autoSpaceDE w:val="0"/>
      <w:autoSpaceDN w:val="0"/>
      <w:adjustRightInd w:val="0"/>
      <w:ind w:left="993" w:hanging="284"/>
      <w:textAlignment w:val="baseline"/>
    </w:pPr>
    <w:rPr>
      <w:noProof/>
      <w:sz w:val="22"/>
    </w:rPr>
  </w:style>
  <w:style w:type="paragraph" w:customStyle="1" w:styleId="MVpraanje4">
    <w:name w:val="M Vprašanje_4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4">
    <w:name w:val="M Točke_4"/>
    <w:basedOn w:val="Normal7"/>
    <w:qFormat/>
    <w:rsid w:val="00EA483C"/>
    <w:pPr>
      <w:jc w:val="right"/>
    </w:pPr>
    <w:rPr>
      <w:i/>
    </w:rPr>
  </w:style>
  <w:style w:type="paragraph" w:customStyle="1" w:styleId="Normal7">
    <w:name w:val="Normal_7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3">
    <w:name w:val="MAT-skupaj_3"/>
    <w:rsid w:val="00C12E4F"/>
    <w:pPr>
      <w:overflowPunct w:val="0"/>
      <w:autoSpaceDE w:val="0"/>
      <w:autoSpaceDN w:val="0"/>
      <w:adjustRightInd w:val="0"/>
      <w:ind w:left="426" w:hanging="426"/>
      <w:textAlignment w:val="baseline"/>
    </w:pPr>
    <w:rPr>
      <w:b/>
      <w:sz w:val="22"/>
    </w:rPr>
  </w:style>
  <w:style w:type="paragraph" w:customStyle="1" w:styleId="MAT-tockovnik3">
    <w:name w:val="MAT-tockovnik_3"/>
    <w:rsid w:val="00C12E4F"/>
    <w:pPr>
      <w:numPr>
        <w:numId w:val="6"/>
      </w:numPr>
      <w:tabs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sz w:val="22"/>
    </w:rPr>
  </w:style>
  <w:style w:type="paragraph" w:customStyle="1" w:styleId="MVpraanje5">
    <w:name w:val="M Vprašanje_5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AT-Vprasanje">
    <w:name w:val="MAT-Vprasanje"/>
    <w:rsid w:val="005901D7"/>
    <w:pPr>
      <w:overflowPunct w:val="0"/>
      <w:autoSpaceDE w:val="0"/>
      <w:autoSpaceDN w:val="0"/>
      <w:adjustRightInd w:val="0"/>
      <w:ind w:left="709" w:hanging="283"/>
      <w:textAlignment w:val="baseline"/>
    </w:pPr>
    <w:rPr>
      <w:sz w:val="22"/>
    </w:rPr>
  </w:style>
  <w:style w:type="paragraph" w:customStyle="1" w:styleId="MPodvpraanje">
    <w:name w:val="M Podvprašanje"/>
    <w:basedOn w:val="Normal8"/>
    <w:qFormat/>
    <w:rsid w:val="00EA483C"/>
    <w:pPr>
      <w:spacing w:after="120"/>
      <w:ind w:left="992" w:hanging="567"/>
    </w:pPr>
  </w:style>
  <w:style w:type="paragraph" w:customStyle="1" w:styleId="Normal8">
    <w:name w:val="Normal_8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Toke5">
    <w:name w:val="M Točke_5"/>
    <w:basedOn w:val="Normal8"/>
    <w:qFormat/>
    <w:rsid w:val="00EA483C"/>
    <w:pPr>
      <w:jc w:val="right"/>
    </w:pPr>
    <w:rPr>
      <w:i/>
    </w:rPr>
  </w:style>
  <w:style w:type="paragraph" w:customStyle="1" w:styleId="MAT-skupaj4">
    <w:name w:val="MAT-skupaj_4"/>
    <w:rsid w:val="00450414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Vprasanje0">
    <w:name w:val="MAT-Vprasanje_0"/>
    <w:rsid w:val="00450414"/>
    <w:pPr>
      <w:overflowPunct w:val="0"/>
      <w:autoSpaceDE w:val="0"/>
      <w:autoSpaceDN w:val="0"/>
      <w:adjustRightInd w:val="0"/>
      <w:ind w:left="709" w:hanging="283"/>
      <w:textAlignment w:val="baseline"/>
    </w:pPr>
    <w:rPr>
      <w:noProof/>
      <w:sz w:val="22"/>
    </w:rPr>
  </w:style>
  <w:style w:type="paragraph" w:customStyle="1" w:styleId="MAT-tockovnik4">
    <w:name w:val="MAT-tockovnik_4"/>
    <w:rsid w:val="00450414"/>
    <w:pPr>
      <w:numPr>
        <w:numId w:val="7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Normal9">
    <w:name w:val="Normal_9"/>
    <w:qFormat/>
    <w:rsid w:val="00450414"/>
    <w:rPr>
      <w:sz w:val="22"/>
      <w:lang w:eastAsia="en-US"/>
    </w:rPr>
  </w:style>
  <w:style w:type="paragraph" w:customStyle="1" w:styleId="MVpraanje6">
    <w:name w:val="M Vprašanje_6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6">
    <w:name w:val="M Točke_6"/>
    <w:basedOn w:val="Normal10"/>
    <w:qFormat/>
    <w:rsid w:val="00EA483C"/>
    <w:pPr>
      <w:jc w:val="right"/>
    </w:pPr>
    <w:rPr>
      <w:i/>
    </w:rPr>
  </w:style>
  <w:style w:type="paragraph" w:customStyle="1" w:styleId="Normal10">
    <w:name w:val="Normal_10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5">
    <w:name w:val="MAT-skupaj_5"/>
    <w:rsid w:val="003D68E2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5">
    <w:name w:val="MAT-tockovnik_5"/>
    <w:rsid w:val="003D68E2"/>
    <w:pPr>
      <w:numPr>
        <w:numId w:val="8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Vpraanje7">
    <w:name w:val="M Vprašanje_7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7">
    <w:name w:val="M Točke_7"/>
    <w:basedOn w:val="Normal11"/>
    <w:qFormat/>
    <w:rsid w:val="00EA483C"/>
    <w:pPr>
      <w:jc w:val="right"/>
    </w:pPr>
    <w:rPr>
      <w:i/>
    </w:rPr>
  </w:style>
  <w:style w:type="paragraph" w:customStyle="1" w:styleId="Normal11">
    <w:name w:val="Normal_11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6">
    <w:name w:val="MAT-skupaj_6"/>
    <w:rsid w:val="00641641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6">
    <w:name w:val="MAT-tockovnik_6"/>
    <w:rsid w:val="00641641"/>
    <w:pPr>
      <w:numPr>
        <w:numId w:val="9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Vpraanje8">
    <w:name w:val="M Vprašanje_8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8">
    <w:name w:val="M Točke_8"/>
    <w:basedOn w:val="Normal12"/>
    <w:qFormat/>
    <w:rsid w:val="00EA483C"/>
    <w:pPr>
      <w:jc w:val="right"/>
    </w:pPr>
    <w:rPr>
      <w:i/>
    </w:rPr>
  </w:style>
  <w:style w:type="paragraph" w:customStyle="1" w:styleId="Normal12">
    <w:name w:val="Normal_12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Naloga0">
    <w:name w:val="MAT-Naloga_0"/>
    <w:link w:val="MAT-NalogaZnak"/>
    <w:rsid w:val="005807C9"/>
    <w:pPr>
      <w:overflowPunct w:val="0"/>
      <w:autoSpaceDE w:val="0"/>
      <w:autoSpaceDN w:val="0"/>
      <w:adjustRightInd w:val="0"/>
      <w:spacing w:after="240"/>
      <w:ind w:left="425" w:hanging="425"/>
      <w:textAlignment w:val="baseline"/>
    </w:pPr>
    <w:rPr>
      <w:sz w:val="22"/>
    </w:rPr>
  </w:style>
  <w:style w:type="character" w:customStyle="1" w:styleId="MAT-NalogaZnak">
    <w:name w:val="MAT-Naloga Znak"/>
    <w:link w:val="MAT-Naloga0"/>
    <w:rsid w:val="005807C9"/>
    <w:rPr>
      <w:sz w:val="22"/>
    </w:rPr>
  </w:style>
  <w:style w:type="paragraph" w:customStyle="1" w:styleId="MAT-skupaj7">
    <w:name w:val="MAT-skupaj_7"/>
    <w:rsid w:val="00F67A6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Normal13">
    <w:name w:val="Normal_13"/>
    <w:qFormat/>
    <w:rsid w:val="00F67A6C"/>
    <w:rPr>
      <w:sz w:val="22"/>
      <w:lang w:eastAsia="en-US"/>
    </w:rPr>
  </w:style>
  <w:style w:type="paragraph" w:customStyle="1" w:styleId="MAT-tockovnik7">
    <w:name w:val="MAT-tockovnik_7"/>
    <w:rsid w:val="00F67A6C"/>
    <w:pPr>
      <w:numPr>
        <w:numId w:val="10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Vpraanje9">
    <w:name w:val="M Vprašanje_9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9">
    <w:name w:val="M Točke_9"/>
    <w:basedOn w:val="Normal14"/>
    <w:qFormat/>
    <w:rsid w:val="00EA483C"/>
    <w:pPr>
      <w:jc w:val="right"/>
    </w:pPr>
    <w:rPr>
      <w:i/>
    </w:rPr>
  </w:style>
  <w:style w:type="paragraph" w:customStyle="1" w:styleId="Normal14">
    <w:name w:val="Normal_14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8">
    <w:name w:val="MAT-skupaj_8"/>
    <w:rsid w:val="00A01526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Normal15">
    <w:name w:val="Normal_15"/>
    <w:qFormat/>
    <w:rsid w:val="00A01526"/>
    <w:rPr>
      <w:sz w:val="22"/>
      <w:lang w:eastAsia="en-US"/>
    </w:rPr>
  </w:style>
  <w:style w:type="paragraph" w:customStyle="1" w:styleId="MAT-tockovnik8">
    <w:name w:val="MAT-tockovnik_8"/>
    <w:rsid w:val="00A01526"/>
    <w:pPr>
      <w:numPr>
        <w:numId w:val="11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Vpraanje10">
    <w:name w:val="M Vprašanje_10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10">
    <w:name w:val="M Točke_10"/>
    <w:basedOn w:val="Normal16"/>
    <w:qFormat/>
    <w:rsid w:val="00EA483C"/>
    <w:pPr>
      <w:jc w:val="right"/>
    </w:pPr>
    <w:rPr>
      <w:i/>
    </w:rPr>
  </w:style>
  <w:style w:type="paragraph" w:customStyle="1" w:styleId="Normal16">
    <w:name w:val="Normal_16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9">
    <w:name w:val="MAT-skupaj_9"/>
    <w:rsid w:val="00191292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9">
    <w:name w:val="MAT-tockovnik_9"/>
    <w:link w:val="MAT-tockovnikZnak"/>
    <w:rsid w:val="00191292"/>
    <w:pPr>
      <w:numPr>
        <w:numId w:val="12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character" w:customStyle="1" w:styleId="MAT-tockovnikZnak">
    <w:name w:val="MAT-tockovnik Znak"/>
    <w:link w:val="MAT-tockovnik9"/>
    <w:rsid w:val="00191292"/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1">
    <w:name w:val="M Vprašanje_11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AT-Naloga1">
    <w:name w:val="MAT-Naloga_1"/>
    <w:link w:val="MAT-NalogaZnak0"/>
    <w:rsid w:val="00906181"/>
    <w:pPr>
      <w:overflowPunct w:val="0"/>
      <w:autoSpaceDE w:val="0"/>
      <w:autoSpaceDN w:val="0"/>
      <w:adjustRightInd w:val="0"/>
      <w:spacing w:after="240"/>
      <w:ind w:left="425" w:hanging="425"/>
      <w:textAlignment w:val="baseline"/>
    </w:pPr>
    <w:rPr>
      <w:sz w:val="22"/>
    </w:rPr>
  </w:style>
  <w:style w:type="character" w:customStyle="1" w:styleId="MAT-NalogaZnak0">
    <w:name w:val="MAT-Naloga Znak_0"/>
    <w:link w:val="MAT-Naloga1"/>
    <w:rsid w:val="00906181"/>
    <w:rPr>
      <w:sz w:val="22"/>
    </w:rPr>
  </w:style>
  <w:style w:type="paragraph" w:customStyle="1" w:styleId="MToke11">
    <w:name w:val="M Točke_11"/>
    <w:basedOn w:val="Normal17"/>
    <w:qFormat/>
    <w:rsid w:val="00EA483C"/>
    <w:pPr>
      <w:jc w:val="right"/>
    </w:pPr>
    <w:rPr>
      <w:i/>
    </w:rPr>
  </w:style>
  <w:style w:type="paragraph" w:customStyle="1" w:styleId="Normal17">
    <w:name w:val="Normal_17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10">
    <w:name w:val="MAT-skupaj_10"/>
    <w:rsid w:val="004D0A55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10">
    <w:name w:val="MAT-tockovnik_10"/>
    <w:rsid w:val="004D0A55"/>
    <w:pPr>
      <w:numPr>
        <w:numId w:val="13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Vpraanje12">
    <w:name w:val="M Vprašanje_12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Podvpraanje0">
    <w:name w:val="M Podvprašanje_0"/>
    <w:basedOn w:val="Normal18"/>
    <w:qFormat/>
    <w:rsid w:val="00EA483C"/>
    <w:pPr>
      <w:spacing w:after="120"/>
      <w:ind w:left="992" w:hanging="567"/>
    </w:pPr>
  </w:style>
  <w:style w:type="paragraph" w:customStyle="1" w:styleId="Normal18">
    <w:name w:val="Normal_18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Toke12">
    <w:name w:val="M Točke_12"/>
    <w:basedOn w:val="Normal18"/>
    <w:qFormat/>
    <w:rsid w:val="00EA483C"/>
    <w:pPr>
      <w:jc w:val="right"/>
    </w:pPr>
    <w:rPr>
      <w:i/>
    </w:rPr>
  </w:style>
  <w:style w:type="paragraph" w:customStyle="1" w:styleId="MAT-skupaj11">
    <w:name w:val="MAT-skupaj_11"/>
    <w:rsid w:val="006C0A82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b/>
      <w:noProof/>
      <w:sz w:val="22"/>
    </w:rPr>
  </w:style>
  <w:style w:type="paragraph" w:customStyle="1" w:styleId="MAT-tockovnik11">
    <w:name w:val="MAT-tockovnik_11"/>
    <w:rsid w:val="006C0A82"/>
    <w:pPr>
      <w:numPr>
        <w:numId w:val="14"/>
      </w:numPr>
      <w:tabs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MVpraanje13">
    <w:name w:val="M Vprašanje_13"/>
    <w:qFormat/>
    <w:rsid w:val="00EA483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13">
    <w:name w:val="M Točke_13"/>
    <w:basedOn w:val="Normal19"/>
    <w:qFormat/>
    <w:rsid w:val="00EA483C"/>
    <w:pPr>
      <w:jc w:val="right"/>
    </w:pPr>
    <w:rPr>
      <w:i/>
    </w:rPr>
  </w:style>
  <w:style w:type="paragraph" w:customStyle="1" w:styleId="Normal19">
    <w:name w:val="Normal_19"/>
    <w:qFormat/>
    <w:rsid w:val="00EA483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AT-skupaj12">
    <w:name w:val="MAT-skupaj_12"/>
    <w:rsid w:val="002E4D84"/>
    <w:pPr>
      <w:overflowPunct w:val="0"/>
      <w:autoSpaceDE w:val="0"/>
      <w:autoSpaceDN w:val="0"/>
      <w:adjustRightInd w:val="0"/>
      <w:spacing w:before="120"/>
      <w:ind w:left="425" w:hanging="425"/>
      <w:textAlignment w:val="baseline"/>
    </w:pPr>
    <w:rPr>
      <w:b/>
      <w:noProof/>
      <w:sz w:val="22"/>
    </w:rPr>
  </w:style>
  <w:style w:type="paragraph" w:customStyle="1" w:styleId="MAT-tockovnik12">
    <w:name w:val="MAT-tockovnik_12"/>
    <w:rsid w:val="002E4D84"/>
    <w:pPr>
      <w:numPr>
        <w:numId w:val="15"/>
      </w:numPr>
      <w:tabs>
        <w:tab w:val="left" w:pos="709"/>
        <w:tab w:val="right" w:leader="dot" w:pos="9072"/>
      </w:tabs>
      <w:overflowPunct w:val="0"/>
      <w:autoSpaceDE w:val="0"/>
      <w:autoSpaceDN w:val="0"/>
      <w:adjustRightInd w:val="0"/>
      <w:textAlignment w:val="baseline"/>
    </w:pPr>
    <w:rPr>
      <w:noProof/>
      <w:sz w:val="22"/>
    </w:rPr>
  </w:style>
  <w:style w:type="paragraph" w:customStyle="1" w:styleId="Normal20">
    <w:name w:val="Normal_20"/>
    <w:qFormat/>
    <w:rsid w:val="002E4D84"/>
    <w:rPr>
      <w:lang w:eastAsia="en-US"/>
    </w:rPr>
  </w:style>
  <w:style w:type="paragraph" w:customStyle="1" w:styleId="MVpraanje14">
    <w:name w:val="M Vprašanje_14"/>
    <w:qFormat/>
    <w:rsid w:val="001958B3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14">
    <w:name w:val="M Točke_14"/>
    <w:basedOn w:val="Normal21"/>
    <w:qFormat/>
    <w:rsid w:val="001958B3"/>
    <w:pPr>
      <w:jc w:val="right"/>
    </w:pPr>
    <w:rPr>
      <w:i/>
    </w:rPr>
  </w:style>
  <w:style w:type="paragraph" w:customStyle="1" w:styleId="Normal21">
    <w:name w:val="Normal_21"/>
    <w:qFormat/>
    <w:rsid w:val="001958B3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Vpraanje15">
    <w:name w:val="M Vprašanje_15"/>
    <w:qFormat/>
    <w:rsid w:val="0096661E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  <w:b/>
    </w:rPr>
  </w:style>
  <w:style w:type="paragraph" w:customStyle="1" w:styleId="Normal22">
    <w:name w:val="Normal_22"/>
    <w:qFormat/>
    <w:rsid w:val="0096661E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a-odg">
    <w:name w:val="a-odg"/>
    <w:basedOn w:val="Normal22"/>
    <w:qFormat/>
    <w:rsid w:val="0096661E"/>
    <w:pPr>
      <w:numPr>
        <w:numId w:val="16"/>
      </w:numPr>
      <w:tabs>
        <w:tab w:val="right" w:leader="dot" w:pos="9072"/>
      </w:tabs>
      <w:spacing w:after="120"/>
      <w:ind w:left="709" w:hanging="284"/>
    </w:pPr>
  </w:style>
  <w:style w:type="paragraph" w:customStyle="1" w:styleId="a-opombe">
    <w:name w:val="a-opombe"/>
    <w:basedOn w:val="Normal22"/>
    <w:qFormat/>
    <w:rsid w:val="0096661E"/>
    <w:pPr>
      <w:numPr>
        <w:ilvl w:val="12"/>
      </w:numPr>
      <w:tabs>
        <w:tab w:val="left" w:pos="1302"/>
      </w:tabs>
      <w:ind w:left="709"/>
    </w:pPr>
    <w:rPr>
      <w:b/>
      <w:i/>
    </w:rPr>
  </w:style>
  <w:style w:type="paragraph" w:customStyle="1" w:styleId="MVpraanje16">
    <w:name w:val="M Vprašanje_16"/>
    <w:qFormat/>
    <w:rsid w:val="00EC2086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15">
    <w:name w:val="M Točke_15"/>
    <w:basedOn w:val="Normal23"/>
    <w:qFormat/>
    <w:rsid w:val="00EC2086"/>
    <w:pPr>
      <w:jc w:val="right"/>
    </w:pPr>
    <w:rPr>
      <w:i/>
    </w:rPr>
  </w:style>
  <w:style w:type="paragraph" w:customStyle="1" w:styleId="Normal23">
    <w:name w:val="Normal_23"/>
    <w:qFormat/>
    <w:rsid w:val="00EC2086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Vpraanje17">
    <w:name w:val="M Vprašanje_17"/>
    <w:qFormat/>
    <w:rsid w:val="00E755B7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  <w:b/>
    </w:rPr>
  </w:style>
  <w:style w:type="paragraph" w:customStyle="1" w:styleId="Normal24">
    <w:name w:val="Normal_24"/>
    <w:qFormat/>
    <w:rsid w:val="00E755B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a-odg0">
    <w:name w:val="a-odg_0"/>
    <w:basedOn w:val="Normal24"/>
    <w:qFormat/>
    <w:rsid w:val="00E755B7"/>
    <w:pPr>
      <w:numPr>
        <w:numId w:val="17"/>
      </w:numPr>
      <w:tabs>
        <w:tab w:val="right" w:leader="dot" w:pos="9072"/>
      </w:tabs>
      <w:spacing w:after="120"/>
      <w:ind w:left="709" w:hanging="284"/>
    </w:pPr>
  </w:style>
  <w:style w:type="paragraph" w:customStyle="1" w:styleId="a-opombe0">
    <w:name w:val="a-opombe_0"/>
    <w:basedOn w:val="Normal24"/>
    <w:qFormat/>
    <w:rsid w:val="00E755B7"/>
    <w:pPr>
      <w:numPr>
        <w:ilvl w:val="12"/>
      </w:numPr>
      <w:tabs>
        <w:tab w:val="left" w:pos="1302"/>
      </w:tabs>
      <w:ind w:left="709"/>
    </w:pPr>
    <w:rPr>
      <w:b/>
      <w:i/>
    </w:rPr>
  </w:style>
  <w:style w:type="paragraph" w:customStyle="1" w:styleId="Normal25">
    <w:name w:val="Normal_25"/>
    <w:qFormat/>
    <w:rsid w:val="00B61C72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-tabela-glava0">
    <w:name w:val="M-tabela-glava_0"/>
    <w:basedOn w:val="Normal26"/>
    <w:rsid w:val="00E145BC"/>
    <w:rPr>
      <w:rFonts w:ascii="Arial Black" w:hAnsi="Arial Black"/>
      <w:sz w:val="16"/>
    </w:rPr>
  </w:style>
  <w:style w:type="paragraph" w:customStyle="1" w:styleId="Normal26">
    <w:name w:val="Normal_26"/>
    <w:qFormat/>
    <w:rsid w:val="00E145BC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0">
    <w:name w:val="bold_0"/>
    <w:rsid w:val="00E145BC"/>
    <w:rPr>
      <w:rFonts w:ascii="Arial" w:hAnsi="Arial"/>
      <w:b/>
      <w:bCs/>
    </w:rPr>
  </w:style>
  <w:style w:type="paragraph" w:customStyle="1" w:styleId="MNALOGA0">
    <w:name w:val="M NALOGA_0"/>
    <w:basedOn w:val="Normal26"/>
    <w:qFormat/>
    <w:rsid w:val="00E145BC"/>
    <w:pPr>
      <w:numPr>
        <w:numId w:val="18"/>
      </w:numPr>
    </w:pPr>
  </w:style>
  <w:style w:type="paragraph" w:customStyle="1" w:styleId="MVpraanje18">
    <w:name w:val="M Vprašanje_18"/>
    <w:qFormat/>
    <w:rsid w:val="00DE175C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Podvpraanje1">
    <w:name w:val="M Podvprašanje_1"/>
    <w:basedOn w:val="Normal27"/>
    <w:qFormat/>
    <w:rsid w:val="00DE175C"/>
    <w:pPr>
      <w:spacing w:after="120"/>
      <w:ind w:left="992" w:hanging="567"/>
    </w:pPr>
    <w:rPr>
      <w:rFonts w:ascii="Arial" w:hAnsi="Arial"/>
      <w:sz w:val="20"/>
    </w:rPr>
  </w:style>
  <w:style w:type="paragraph" w:customStyle="1" w:styleId="Normal27">
    <w:name w:val="Normal_27"/>
    <w:qFormat/>
    <w:pPr>
      <w:overflowPunct w:val="0"/>
      <w:autoSpaceDE w:val="0"/>
      <w:autoSpaceDN w:val="0"/>
      <w:adjustRightInd w:val="0"/>
      <w:textAlignment w:val="baseline"/>
    </w:pPr>
    <w:rPr>
      <w:sz w:val="22"/>
    </w:rPr>
  </w:style>
  <w:style w:type="paragraph" w:customStyle="1" w:styleId="MToke16">
    <w:name w:val="M Točke_16"/>
    <w:basedOn w:val="Normal27"/>
    <w:qFormat/>
    <w:rsid w:val="00DE175C"/>
    <w:pPr>
      <w:jc w:val="right"/>
    </w:pPr>
    <w:rPr>
      <w:rFonts w:ascii="Arial" w:hAnsi="Arial"/>
      <w:i/>
      <w:sz w:val="20"/>
    </w:rPr>
  </w:style>
  <w:style w:type="paragraph" w:customStyle="1" w:styleId="M-tabela-glava1">
    <w:name w:val="M-tabela-glava_1"/>
    <w:basedOn w:val="Normal28"/>
    <w:rsid w:val="00545CA1"/>
    <w:rPr>
      <w:rFonts w:ascii="Arial Black" w:hAnsi="Arial Black"/>
      <w:sz w:val="16"/>
    </w:rPr>
  </w:style>
  <w:style w:type="paragraph" w:customStyle="1" w:styleId="Normal28">
    <w:name w:val="Normal_28"/>
    <w:qFormat/>
    <w:rsid w:val="00545CA1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1">
    <w:name w:val="bold_1"/>
    <w:rsid w:val="00545CA1"/>
    <w:rPr>
      <w:rFonts w:ascii="Arial" w:hAnsi="Arial"/>
      <w:b/>
      <w:bCs/>
    </w:rPr>
  </w:style>
  <w:style w:type="paragraph" w:customStyle="1" w:styleId="MNALOGA1">
    <w:name w:val="M NALOGA_1"/>
    <w:basedOn w:val="Normal28"/>
    <w:qFormat/>
    <w:rsid w:val="00545CA1"/>
    <w:pPr>
      <w:numPr>
        <w:numId w:val="19"/>
      </w:numPr>
    </w:pPr>
  </w:style>
  <w:style w:type="paragraph" w:customStyle="1" w:styleId="MVpraanje19">
    <w:name w:val="M Vprašanje_19"/>
    <w:qFormat/>
    <w:rsid w:val="00494F1E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Izbirnenaloge">
    <w:name w:val="M Izbirne naloge"/>
    <w:basedOn w:val="Normal29"/>
    <w:qFormat/>
    <w:rsid w:val="00494F1E"/>
    <w:pPr>
      <w:spacing w:after="120"/>
      <w:ind w:left="850" w:hanging="425"/>
    </w:pPr>
  </w:style>
  <w:style w:type="paragraph" w:customStyle="1" w:styleId="Normal29">
    <w:name w:val="Normal_29"/>
    <w:qFormat/>
    <w:rsid w:val="00494F1E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Toke17">
    <w:name w:val="M Točke_17"/>
    <w:basedOn w:val="Normal29"/>
    <w:qFormat/>
    <w:rsid w:val="00494F1E"/>
    <w:pPr>
      <w:jc w:val="right"/>
    </w:pPr>
    <w:rPr>
      <w:i/>
    </w:rPr>
  </w:style>
  <w:style w:type="paragraph" w:customStyle="1" w:styleId="M-tabela-glava2">
    <w:name w:val="M-tabela-glava_2"/>
    <w:basedOn w:val="Normal30"/>
    <w:rsid w:val="00873102"/>
    <w:rPr>
      <w:rFonts w:ascii="Arial Black" w:hAnsi="Arial Black"/>
      <w:sz w:val="16"/>
    </w:rPr>
  </w:style>
  <w:style w:type="paragraph" w:customStyle="1" w:styleId="Normal30">
    <w:name w:val="Normal_30"/>
    <w:qFormat/>
    <w:rsid w:val="00873102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2">
    <w:name w:val="bold_2"/>
    <w:rsid w:val="00873102"/>
    <w:rPr>
      <w:rFonts w:ascii="Arial" w:hAnsi="Arial"/>
      <w:b/>
      <w:bCs/>
    </w:rPr>
  </w:style>
  <w:style w:type="paragraph" w:customStyle="1" w:styleId="MNALOGA2">
    <w:name w:val="M NALOGA_2"/>
    <w:basedOn w:val="Normal30"/>
    <w:qFormat/>
    <w:rsid w:val="00873102"/>
    <w:pPr>
      <w:numPr>
        <w:numId w:val="20"/>
      </w:numPr>
    </w:pPr>
  </w:style>
  <w:style w:type="paragraph" w:customStyle="1" w:styleId="MVpraanje20">
    <w:name w:val="M Vprašanje_20"/>
    <w:qFormat/>
    <w:rsid w:val="00BA2ABB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paragraph" w:customStyle="1" w:styleId="MToke18">
    <w:name w:val="M Točke_18"/>
    <w:basedOn w:val="Normal31"/>
    <w:qFormat/>
    <w:rsid w:val="00BA2ABB"/>
    <w:pPr>
      <w:jc w:val="right"/>
    </w:pPr>
    <w:rPr>
      <w:i/>
    </w:rPr>
  </w:style>
  <w:style w:type="paragraph" w:customStyle="1" w:styleId="Normal31">
    <w:name w:val="Normal_31"/>
    <w:qFormat/>
    <w:rsid w:val="00BA2ABB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M-tabela-glava3">
    <w:name w:val="M-tabela-glava_3"/>
    <w:basedOn w:val="Normal32"/>
    <w:rsid w:val="00477483"/>
    <w:rPr>
      <w:rFonts w:ascii="Arial Black" w:hAnsi="Arial Black"/>
      <w:sz w:val="16"/>
    </w:rPr>
  </w:style>
  <w:style w:type="paragraph" w:customStyle="1" w:styleId="Normal32">
    <w:name w:val="Normal_32"/>
    <w:qFormat/>
    <w:rsid w:val="00477483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3">
    <w:name w:val="bold_3"/>
    <w:rsid w:val="00477483"/>
    <w:rPr>
      <w:rFonts w:ascii="Arial" w:hAnsi="Arial"/>
      <w:b/>
      <w:bCs/>
    </w:rPr>
  </w:style>
  <w:style w:type="paragraph" w:customStyle="1" w:styleId="MNALOGA3">
    <w:name w:val="M NALOGA_3"/>
    <w:basedOn w:val="Normal32"/>
    <w:qFormat/>
    <w:rsid w:val="00477483"/>
    <w:pPr>
      <w:numPr>
        <w:numId w:val="21"/>
      </w:numPr>
    </w:pPr>
  </w:style>
  <w:style w:type="paragraph" w:customStyle="1" w:styleId="MVpraanje21">
    <w:name w:val="M Vprašanje_21"/>
    <w:link w:val="MVpraanjeZnak"/>
    <w:qFormat/>
    <w:rsid w:val="00EB10DF"/>
    <w:pPr>
      <w:overflowPunct w:val="0"/>
      <w:autoSpaceDE w:val="0"/>
      <w:autoSpaceDN w:val="0"/>
      <w:adjustRightInd w:val="0"/>
      <w:spacing w:after="120"/>
      <w:ind w:left="425" w:hanging="425"/>
      <w:textAlignment w:val="baseline"/>
    </w:pPr>
    <w:rPr>
      <w:rFonts w:ascii="Arial" w:hAnsi="Arial"/>
    </w:rPr>
  </w:style>
  <w:style w:type="character" w:customStyle="1" w:styleId="MVpraanjeZnak">
    <w:name w:val="M Vprašanje Znak"/>
    <w:link w:val="MVpraanje21"/>
    <w:rsid w:val="00EB10DF"/>
    <w:rPr>
      <w:rFonts w:ascii="Arial" w:hAnsi="Arial"/>
    </w:rPr>
  </w:style>
  <w:style w:type="paragraph" w:customStyle="1" w:styleId="MToke19">
    <w:name w:val="M Točke_19"/>
    <w:basedOn w:val="Normal33"/>
    <w:qFormat/>
    <w:rsid w:val="00EB10DF"/>
    <w:pPr>
      <w:jc w:val="right"/>
    </w:pPr>
    <w:rPr>
      <w:rFonts w:ascii="Arial" w:hAnsi="Arial"/>
      <w:i/>
      <w:sz w:val="20"/>
    </w:rPr>
  </w:style>
  <w:style w:type="paragraph" w:customStyle="1" w:styleId="Normal33">
    <w:name w:val="Normal_33"/>
    <w:qFormat/>
    <w:pPr>
      <w:overflowPunct w:val="0"/>
      <w:autoSpaceDE w:val="0"/>
      <w:autoSpaceDN w:val="0"/>
      <w:adjustRightInd w:val="0"/>
      <w:textAlignment w:val="baseline"/>
    </w:pPr>
    <w:rPr>
      <w:sz w:val="22"/>
    </w:rPr>
  </w:style>
  <w:style w:type="paragraph" w:customStyle="1" w:styleId="M-tabela-glava4">
    <w:name w:val="M-tabela-glava_4"/>
    <w:basedOn w:val="Normal34"/>
    <w:rsid w:val="004655B4"/>
    <w:rPr>
      <w:rFonts w:ascii="Arial Black" w:hAnsi="Arial Black"/>
      <w:sz w:val="16"/>
    </w:rPr>
  </w:style>
  <w:style w:type="paragraph" w:customStyle="1" w:styleId="Normal34">
    <w:name w:val="Normal_34"/>
    <w:qFormat/>
    <w:rsid w:val="004655B4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character" w:customStyle="1" w:styleId="bold4">
    <w:name w:val="bold_4"/>
    <w:rsid w:val="004655B4"/>
    <w:rPr>
      <w:rFonts w:ascii="Arial" w:hAnsi="Arial"/>
      <w:b/>
      <w:bCs/>
    </w:rPr>
  </w:style>
  <w:style w:type="paragraph" w:customStyle="1" w:styleId="MNALOGA4">
    <w:name w:val="M NALOGA_4"/>
    <w:basedOn w:val="Normal34"/>
    <w:qFormat/>
    <w:rsid w:val="004655B4"/>
    <w:pPr>
      <w:numPr>
        <w:numId w:val="22"/>
      </w:numPr>
    </w:pPr>
  </w:style>
  <w:style w:type="paragraph" w:styleId="Glava">
    <w:name w:val="header"/>
    <w:basedOn w:val="Navaden"/>
    <w:link w:val="GlavaZnak"/>
    <w:uiPriority w:val="99"/>
    <w:unhideWhenUsed/>
    <w:rsid w:val="00F43B80"/>
    <w:pPr>
      <w:tabs>
        <w:tab w:val="center" w:pos="4536"/>
        <w:tab w:val="right" w:pos="9072"/>
      </w:tabs>
    </w:pPr>
  </w:style>
  <w:style w:type="character" w:customStyle="1" w:styleId="GlavaZnak">
    <w:name w:val="Glava Znak"/>
    <w:basedOn w:val="Privzetapisavaodstavka"/>
    <w:link w:val="Glava"/>
    <w:uiPriority w:val="99"/>
    <w:rsid w:val="00F43B8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63" Type="http://schemas.openxmlformats.org/officeDocument/2006/relationships/oleObject" Target="embeddings/oleObject29.bin"/><Relationship Id="rId84" Type="http://schemas.openxmlformats.org/officeDocument/2006/relationships/image" Target="media/image39.wmf"/><Relationship Id="rId138" Type="http://schemas.openxmlformats.org/officeDocument/2006/relationships/image" Target="media/image65.wmf"/><Relationship Id="rId159" Type="http://schemas.openxmlformats.org/officeDocument/2006/relationships/oleObject" Target="embeddings/oleObject78.bin"/><Relationship Id="rId170" Type="http://schemas.openxmlformats.org/officeDocument/2006/relationships/image" Target="media/image81.emf"/><Relationship Id="rId191" Type="http://schemas.openxmlformats.org/officeDocument/2006/relationships/image" Target="media/image91.wmf"/><Relationship Id="rId205" Type="http://schemas.openxmlformats.org/officeDocument/2006/relationships/header" Target="header1.xml"/><Relationship Id="rId107" Type="http://schemas.openxmlformats.org/officeDocument/2006/relationships/oleObject" Target="embeddings/oleObject51.bin"/><Relationship Id="rId11" Type="http://schemas.openxmlformats.org/officeDocument/2006/relationships/image" Target="media/image3.emf"/><Relationship Id="rId32" Type="http://schemas.openxmlformats.org/officeDocument/2006/relationships/image" Target="media/image13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4.wmf"/><Relationship Id="rId128" Type="http://schemas.openxmlformats.org/officeDocument/2006/relationships/image" Target="media/image60.wmf"/><Relationship Id="rId149" Type="http://schemas.openxmlformats.org/officeDocument/2006/relationships/oleObject" Target="embeddings/oleObject73.bin"/><Relationship Id="rId5" Type="http://schemas.openxmlformats.org/officeDocument/2006/relationships/footnotes" Target="footnote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181" Type="http://schemas.openxmlformats.org/officeDocument/2006/relationships/image" Target="media/image86.emf"/><Relationship Id="rId22" Type="http://schemas.openxmlformats.org/officeDocument/2006/relationships/oleObject" Target="embeddings/oleObject8.bin"/><Relationship Id="rId43" Type="http://schemas.openxmlformats.org/officeDocument/2006/relationships/oleObject" Target="embeddings/oleObject19.bin"/><Relationship Id="rId64" Type="http://schemas.openxmlformats.org/officeDocument/2006/relationships/image" Target="media/image29.wmf"/><Relationship Id="rId118" Type="http://schemas.openxmlformats.org/officeDocument/2006/relationships/image" Target="media/image55.wmf"/><Relationship Id="rId139" Type="http://schemas.openxmlformats.org/officeDocument/2006/relationships/oleObject" Target="embeddings/oleObject68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71" Type="http://schemas.openxmlformats.org/officeDocument/2006/relationships/oleObject" Target="embeddings/oleObject84.bin"/><Relationship Id="rId192" Type="http://schemas.openxmlformats.org/officeDocument/2006/relationships/oleObject" Target="embeddings/oleObject95.bin"/><Relationship Id="rId206" Type="http://schemas.openxmlformats.org/officeDocument/2006/relationships/footer" Target="footer1.xml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4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3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5.wmf"/><Relationship Id="rId140" Type="http://schemas.openxmlformats.org/officeDocument/2006/relationships/image" Target="media/image66.wmf"/><Relationship Id="rId161" Type="http://schemas.openxmlformats.org/officeDocument/2006/relationships/oleObject" Target="embeddings/oleObject79.bin"/><Relationship Id="rId182" Type="http://schemas.openxmlformats.org/officeDocument/2006/relationships/oleObject" Target="embeddings/oleObject90.bin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119" Type="http://schemas.openxmlformats.org/officeDocument/2006/relationships/oleObject" Target="embeddings/oleObject58.bin"/><Relationship Id="rId44" Type="http://schemas.openxmlformats.org/officeDocument/2006/relationships/image" Target="media/image19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0.wmf"/><Relationship Id="rId130" Type="http://schemas.openxmlformats.org/officeDocument/2006/relationships/image" Target="media/image61.wmf"/><Relationship Id="rId151" Type="http://schemas.openxmlformats.org/officeDocument/2006/relationships/oleObject" Target="embeddings/oleObject74.bin"/><Relationship Id="rId172" Type="http://schemas.openxmlformats.org/officeDocument/2006/relationships/image" Target="media/image82.wmf"/><Relationship Id="rId193" Type="http://schemas.openxmlformats.org/officeDocument/2006/relationships/image" Target="media/image92.wmf"/><Relationship Id="rId207" Type="http://schemas.openxmlformats.org/officeDocument/2006/relationships/footer" Target="footer2.xml"/><Relationship Id="rId13" Type="http://schemas.openxmlformats.org/officeDocument/2006/relationships/image" Target="media/image4.wmf"/><Relationship Id="rId109" Type="http://schemas.openxmlformats.org/officeDocument/2006/relationships/oleObject" Target="embeddings/oleObject52.bin"/><Relationship Id="rId34" Type="http://schemas.openxmlformats.org/officeDocument/2006/relationships/image" Target="media/image14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141" Type="http://schemas.openxmlformats.org/officeDocument/2006/relationships/oleObject" Target="embeddings/oleObject69.bin"/><Relationship Id="rId7" Type="http://schemas.openxmlformats.org/officeDocument/2006/relationships/image" Target="media/image1.wmf"/><Relationship Id="rId162" Type="http://schemas.openxmlformats.org/officeDocument/2006/relationships/image" Target="media/image77.wmf"/><Relationship Id="rId183" Type="http://schemas.openxmlformats.org/officeDocument/2006/relationships/image" Target="media/image87.wmf"/><Relationship Id="rId24" Type="http://schemas.openxmlformats.org/officeDocument/2006/relationships/oleObject" Target="embeddings/oleObject9.bin"/><Relationship Id="rId45" Type="http://schemas.openxmlformats.org/officeDocument/2006/relationships/oleObject" Target="embeddings/oleObject20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3.bin"/><Relationship Id="rId131" Type="http://schemas.openxmlformats.org/officeDocument/2006/relationships/oleObject" Target="embeddings/oleObject64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52" Type="http://schemas.openxmlformats.org/officeDocument/2006/relationships/image" Target="media/image72.wmf"/><Relationship Id="rId173" Type="http://schemas.openxmlformats.org/officeDocument/2006/relationships/oleObject" Target="embeddings/oleObject85.bin"/><Relationship Id="rId194" Type="http://schemas.openxmlformats.org/officeDocument/2006/relationships/oleObject" Target="embeddings/oleObject96.bin"/><Relationship Id="rId199" Type="http://schemas.openxmlformats.org/officeDocument/2006/relationships/image" Target="media/image95.wmf"/><Relationship Id="rId203" Type="http://schemas.openxmlformats.org/officeDocument/2006/relationships/image" Target="media/image97.emf"/><Relationship Id="rId208" Type="http://schemas.openxmlformats.org/officeDocument/2006/relationships/footer" Target="footer3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2.bin"/><Relationship Id="rId168" Type="http://schemas.openxmlformats.org/officeDocument/2006/relationships/image" Target="media/image80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9.bin"/><Relationship Id="rId142" Type="http://schemas.openxmlformats.org/officeDocument/2006/relationships/image" Target="media/image67.wmf"/><Relationship Id="rId163" Type="http://schemas.openxmlformats.org/officeDocument/2006/relationships/oleObject" Target="embeddings/oleObject80.bin"/><Relationship Id="rId184" Type="http://schemas.openxmlformats.org/officeDocument/2006/relationships/oleObject" Target="embeddings/oleObject91.bin"/><Relationship Id="rId189" Type="http://schemas.openxmlformats.org/officeDocument/2006/relationships/image" Target="media/image90.e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image" Target="media/image20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4.w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5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4.bin"/><Relationship Id="rId132" Type="http://schemas.openxmlformats.org/officeDocument/2006/relationships/image" Target="media/image62.wmf"/><Relationship Id="rId153" Type="http://schemas.openxmlformats.org/officeDocument/2006/relationships/oleObject" Target="embeddings/oleObject75.bin"/><Relationship Id="rId174" Type="http://schemas.openxmlformats.org/officeDocument/2006/relationships/image" Target="media/image83.wmf"/><Relationship Id="rId179" Type="http://schemas.openxmlformats.org/officeDocument/2006/relationships/oleObject" Target="embeddings/oleObject88.bin"/><Relationship Id="rId195" Type="http://schemas.openxmlformats.org/officeDocument/2006/relationships/image" Target="media/image93.wmf"/><Relationship Id="rId209" Type="http://schemas.openxmlformats.org/officeDocument/2006/relationships/fontTable" Target="fontTable.xml"/><Relationship Id="rId190" Type="http://schemas.openxmlformats.org/officeDocument/2006/relationships/oleObject" Target="embeddings/oleObject94.bin"/><Relationship Id="rId204" Type="http://schemas.openxmlformats.org/officeDocument/2006/relationships/oleObject" Target="embeddings/oleObject101.bin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0.emf"/><Relationship Id="rId127" Type="http://schemas.openxmlformats.org/officeDocument/2006/relationships/oleObject" Target="embeddings/oleObject62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7.wmf"/><Relationship Id="rId143" Type="http://schemas.openxmlformats.org/officeDocument/2006/relationships/oleObject" Target="embeddings/oleObject70.bin"/><Relationship Id="rId148" Type="http://schemas.openxmlformats.org/officeDocument/2006/relationships/image" Target="media/image70.wmf"/><Relationship Id="rId164" Type="http://schemas.openxmlformats.org/officeDocument/2006/relationships/image" Target="media/image78.wmf"/><Relationship Id="rId169" Type="http://schemas.openxmlformats.org/officeDocument/2006/relationships/oleObject" Target="embeddings/oleObject83.bin"/><Relationship Id="rId185" Type="http://schemas.openxmlformats.org/officeDocument/2006/relationships/image" Target="media/image88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89.bin"/><Relationship Id="rId210" Type="http://schemas.openxmlformats.org/officeDocument/2006/relationships/theme" Target="theme/theme1.xml"/><Relationship Id="rId26" Type="http://schemas.openxmlformats.org/officeDocument/2006/relationships/oleObject" Target="embeddings/oleObject10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65.bin"/><Relationship Id="rId154" Type="http://schemas.openxmlformats.org/officeDocument/2006/relationships/image" Target="media/image73.wmf"/><Relationship Id="rId175" Type="http://schemas.openxmlformats.org/officeDocument/2006/relationships/oleObject" Target="embeddings/oleObject86.bin"/><Relationship Id="rId196" Type="http://schemas.openxmlformats.org/officeDocument/2006/relationships/oleObject" Target="embeddings/oleObject97.bin"/><Relationship Id="rId200" Type="http://schemas.openxmlformats.org/officeDocument/2006/relationships/oleObject" Target="embeddings/oleObject99.bin"/><Relationship Id="rId16" Type="http://schemas.openxmlformats.org/officeDocument/2006/relationships/oleObject" Target="embeddings/oleObject5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60.bin"/><Relationship Id="rId144" Type="http://schemas.openxmlformats.org/officeDocument/2006/relationships/image" Target="media/image68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81.bin"/><Relationship Id="rId186" Type="http://schemas.openxmlformats.org/officeDocument/2006/relationships/oleObject" Target="embeddings/oleObject92.bin"/><Relationship Id="rId27" Type="http://schemas.openxmlformats.org/officeDocument/2006/relationships/image" Target="media/image11.wmf"/><Relationship Id="rId48" Type="http://schemas.openxmlformats.org/officeDocument/2006/relationships/image" Target="media/image2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5.bin"/><Relationship Id="rId134" Type="http://schemas.openxmlformats.org/officeDocument/2006/relationships/image" Target="media/image63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6.bin"/><Relationship Id="rId176" Type="http://schemas.openxmlformats.org/officeDocument/2006/relationships/image" Target="media/image84.wmf"/><Relationship Id="rId197" Type="http://schemas.openxmlformats.org/officeDocument/2006/relationships/image" Target="media/image94.wmf"/><Relationship Id="rId201" Type="http://schemas.openxmlformats.org/officeDocument/2006/relationships/image" Target="media/image96.wmf"/><Relationship Id="rId17" Type="http://schemas.openxmlformats.org/officeDocument/2006/relationships/image" Target="media/image6.wmf"/><Relationship Id="rId38" Type="http://schemas.openxmlformats.org/officeDocument/2006/relationships/image" Target="media/image16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1.bin"/><Relationship Id="rId166" Type="http://schemas.openxmlformats.org/officeDocument/2006/relationships/image" Target="media/image79.wmf"/><Relationship Id="rId187" Type="http://schemas.openxmlformats.org/officeDocument/2006/relationships/image" Target="media/image89.wmf"/><Relationship Id="rId1" Type="http://schemas.openxmlformats.org/officeDocument/2006/relationships/numbering" Target="numbering.xml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2.bin"/><Relationship Id="rId114" Type="http://schemas.openxmlformats.org/officeDocument/2006/relationships/image" Target="media/image53.wmf"/><Relationship Id="rId60" Type="http://schemas.openxmlformats.org/officeDocument/2006/relationships/image" Target="media/image27.w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6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7.bin"/><Relationship Id="rId198" Type="http://schemas.openxmlformats.org/officeDocument/2006/relationships/oleObject" Target="embeddings/oleObject98.bin"/><Relationship Id="rId202" Type="http://schemas.openxmlformats.org/officeDocument/2006/relationships/oleObject" Target="embeddings/oleObject100.bin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61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2.bin"/><Relationship Id="rId188" Type="http://schemas.openxmlformats.org/officeDocument/2006/relationships/oleObject" Target="embeddings/oleObject93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6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7.bin"/><Relationship Id="rId178" Type="http://schemas.openxmlformats.org/officeDocument/2006/relationships/image" Target="media/image8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88</Words>
  <Characters>3922</Characters>
  <Application>Microsoft Office Word</Application>
  <DocSecurity>0</DocSecurity>
  <Lines>32</Lines>
  <Paragraphs>9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jca Rožič</dc:creator>
  <cp:lastModifiedBy>SPSŠB Ljubljana</cp:lastModifiedBy>
  <cp:revision>2</cp:revision>
  <dcterms:created xsi:type="dcterms:W3CDTF">2023-03-28T11:40:00Z</dcterms:created>
  <dcterms:modified xsi:type="dcterms:W3CDTF">2023-03-28T11:40:00Z</dcterms:modified>
</cp:coreProperties>
</file>